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commentRangeStart w:id="0"/>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commentRangeEnd w:id="0"/>
            <w:r w:rsidR="004E374F">
              <w:rPr>
                <w:rStyle w:val="afd"/>
                <w:rFonts w:ascii="Times New Roman" w:hAnsi="Times New Roman"/>
              </w:rPr>
              <w:commentReference w:id="0"/>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2" w:anchor="_blank" w:history="1">
              <w:r>
                <w:rPr>
                  <w:rStyle w:val="afc"/>
                  <w:rFonts w:cs="Arial"/>
                  <w:b/>
                  <w:i/>
                  <w:color w:val="FF0000"/>
                </w:rPr>
                <w:t>HE</w:t>
              </w:r>
              <w:bookmarkStart w:id="1" w:name="_Hlt497126619"/>
              <w:r>
                <w:rPr>
                  <w:rStyle w:val="afc"/>
                  <w:rFonts w:cs="Arial"/>
                  <w:b/>
                  <w:i/>
                  <w:color w:val="FF0000"/>
                </w:rPr>
                <w:t>L</w:t>
              </w:r>
              <w:bookmarkEnd w:id="1"/>
              <w:r>
                <w:rPr>
                  <w:rStyle w:val="af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c"/>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RRC running CR for eMBS</w:t>
            </w:r>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DA2862">
            <w:pPr>
              <w:pStyle w:val="CRCoverPage"/>
              <w:spacing w:after="0"/>
              <w:ind w:left="100"/>
            </w:pPr>
            <w:fldSimple w:instr=" DOCPROPERTY  SourceIfTsg  \* MERGEFORMAT ">
              <w:r w:rsidR="00BB4351">
                <w:t>R2</w:t>
              </w:r>
            </w:fldSimple>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r>
              <w:rPr>
                <w:rFonts w:eastAsia="宋体"/>
              </w:rPr>
              <w:t>NR_MBS_enh-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DA2862">
            <w:pPr>
              <w:pStyle w:val="CRCoverPage"/>
              <w:spacing w:after="0"/>
              <w:ind w:left="100"/>
            </w:pPr>
            <w:fldSimple w:instr=" DOCPROPERTY  Release  \* MERGEFORMAT ">
              <w:r w:rsidR="00BB4351">
                <w:t>Rel-18</w:t>
              </w:r>
            </w:fldSimple>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4" w:history="1">
              <w:r>
                <w:rPr>
                  <w:rStyle w:val="afc"/>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5"/>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2" w:name="_Toc52837847"/>
      <w:bookmarkStart w:id="3" w:name="_Toc46444200"/>
      <w:bookmarkStart w:id="4" w:name="_Toc46439363"/>
      <w:bookmarkStart w:id="5" w:name="_Toc52836839"/>
      <w:bookmarkStart w:id="6" w:name="_Toc46486961"/>
      <w:bookmarkStart w:id="7" w:name="_Toc53006487"/>
      <w:r>
        <w:rPr>
          <w:rFonts w:eastAsia="Malgun Gothic"/>
          <w:i/>
        </w:rPr>
        <w:lastRenderedPageBreak/>
        <w:t>Start of Change</w:t>
      </w:r>
    </w:p>
    <w:p w14:paraId="5F690759" w14:textId="77777777" w:rsidR="00CB7D29" w:rsidRPr="00C0503E" w:rsidRDefault="00CB7D29" w:rsidP="00CB7D29">
      <w:pPr>
        <w:pStyle w:val="2"/>
        <w:rPr>
          <w:rFonts w:eastAsia="MS Mincho"/>
        </w:rPr>
      </w:pPr>
      <w:bookmarkStart w:id="8" w:name="_Toc139044921"/>
      <w:bookmarkStart w:id="9" w:name="_Toc60776690"/>
      <w:bookmarkStart w:id="10" w:name="_Toc124712525"/>
      <w:bookmarkStart w:id="11" w:name="_Toc115390174"/>
      <w:bookmarkEnd w:id="2"/>
      <w:bookmarkEnd w:id="3"/>
      <w:bookmarkEnd w:id="4"/>
      <w:bookmarkEnd w:id="5"/>
      <w:bookmarkEnd w:id="6"/>
      <w:bookmarkEnd w:id="7"/>
      <w:r w:rsidRPr="00C0503E">
        <w:rPr>
          <w:rFonts w:eastAsia="MS Mincho"/>
        </w:rPr>
        <w:t>3.1</w:t>
      </w:r>
      <w:r w:rsidRPr="00C0503E">
        <w:rPr>
          <w:rFonts w:eastAsia="MS Mincho"/>
        </w:rPr>
        <w:tab/>
        <w:t>Definitions</w:t>
      </w:r>
      <w:bookmarkEnd w:id="8"/>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Timing Advance Group containing the SpCell.</w:t>
      </w:r>
    </w:p>
    <w:p w14:paraId="10350ABF" w14:textId="77777777" w:rsidR="00CB7D29" w:rsidRPr="00C0503E" w:rsidRDefault="00CB7D29" w:rsidP="00CB7D29">
      <w:r w:rsidRPr="00C0503E">
        <w:rPr>
          <w:b/>
        </w:rPr>
        <w:t>PUCCH SCell:</w:t>
      </w:r>
      <w:r w:rsidRPr="00C0503E">
        <w:t xml:space="preserve"> An SCell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PUSCH-Less SCell:</w:t>
      </w:r>
      <w:r w:rsidRPr="00C0503E">
        <w:t xml:space="preserve"> An SCell configured without PUSCH</w:t>
      </w:r>
      <w:r w:rsidRPr="00C0503E">
        <w:rPr>
          <w:lang w:eastAsia="zh-CN"/>
        </w:rPr>
        <w:t>.</w:t>
      </w:r>
    </w:p>
    <w:p w14:paraId="7497261E" w14:textId="77777777" w:rsidR="00CB7D29" w:rsidRPr="00C0503E" w:rsidRDefault="00CB7D29" w:rsidP="00CB7D29">
      <w:pPr>
        <w:rPr>
          <w:b/>
          <w:bCs/>
        </w:rPr>
      </w:pPr>
      <w:r w:rsidRPr="00C0503E">
        <w:rPr>
          <w:b/>
          <w:bCs/>
          <w:lang w:eastAsia="zh-CN"/>
        </w:rPr>
        <w:t xml:space="preserve">RedCap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For a UE configured with dual connectivity, the subset of serving cells comprising of the PSCell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PCell of the MCG or the PSCell of the SCG, otherwise the term Special Cell refers to the PCell.</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r w:rsidRPr="00C0503E">
        <w:rPr>
          <w:b/>
          <w:bCs/>
        </w:rPr>
        <w:t>Uu Relay RLC channel</w:t>
      </w:r>
      <w:r w:rsidRPr="00C0503E">
        <w:t xml:space="preserve">: </w:t>
      </w:r>
      <w:r w:rsidRPr="00C0503E">
        <w:rPr>
          <w:rFonts w:eastAsia="MS Mincho"/>
        </w:rPr>
        <w:t>A</w:t>
      </w:r>
      <w:r w:rsidRPr="00C0503E">
        <w:t>n RLC channel between L2 U2N Relay UE and gNB, which is used to transport packets over Uu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2"/>
        <w:rPr>
          <w:rFonts w:eastAsia="MS Mincho"/>
        </w:rPr>
      </w:pPr>
      <w:bookmarkStart w:id="12" w:name="_Toc60776687"/>
      <w:bookmarkStart w:id="13" w:name="_Toc139044922"/>
      <w:r w:rsidRPr="00C0503E">
        <w:rPr>
          <w:rFonts w:eastAsia="MS Mincho"/>
        </w:rPr>
        <w:t>3.2</w:t>
      </w:r>
      <w:r w:rsidRPr="00C0503E">
        <w:rPr>
          <w:rFonts w:eastAsia="MS Mincho"/>
        </w:rPr>
        <w:tab/>
        <w:t>Abbreviations</w:t>
      </w:r>
      <w:bookmarkEnd w:id="12"/>
      <w:bookmarkEnd w:id="13"/>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Conditional PSCell Addition</w:t>
      </w:r>
    </w:p>
    <w:p w14:paraId="6BF178E3" w14:textId="77777777" w:rsidR="00CB7D29" w:rsidRPr="00C0503E" w:rsidRDefault="00CB7D29" w:rsidP="00CB7D29">
      <w:pPr>
        <w:pStyle w:val="EW"/>
      </w:pPr>
      <w:r w:rsidRPr="00C0503E">
        <w:t>CPC</w:t>
      </w:r>
      <w:r w:rsidRPr="00C0503E">
        <w:tab/>
        <w:t>Conditional PSCell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Centered, Earth-Fixed</w:t>
      </w:r>
    </w:p>
    <w:p w14:paraId="50B261F6" w14:textId="77777777" w:rsidR="00CB7D29" w:rsidRPr="00C0503E" w:rsidRDefault="00CB7D29" w:rsidP="00CB7D29">
      <w:pPr>
        <w:pStyle w:val="EW"/>
      </w:pPr>
      <w:r w:rsidRPr="00C0503E">
        <w:t>ECI</w:t>
      </w:r>
      <w:r w:rsidRPr="00C0503E">
        <w:tab/>
        <w:t>Earth-Centered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r w:rsidRPr="00C0503E">
        <w:t>PCell</w:t>
      </w:r>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4" w:name="_Hlk92652518"/>
      <w:r w:rsidRPr="00C0503E">
        <w:rPr>
          <w:rFonts w:eastAsia="等线"/>
        </w:rPr>
        <w:t>PEI</w:t>
      </w:r>
      <w:r w:rsidRPr="00C0503E">
        <w:rPr>
          <w:rFonts w:eastAsia="等线"/>
        </w:rPr>
        <w:tab/>
        <w:t>Paging Early Indication</w:t>
      </w:r>
    </w:p>
    <w:bookmarkEnd w:id="14"/>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r w:rsidRPr="00C0503E">
        <w:t>posSIB</w:t>
      </w:r>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r w:rsidRPr="00C0503E">
        <w:t>PSCell</w:t>
      </w:r>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r w:rsidRPr="00C0503E">
        <w:t>QoE</w:t>
      </w:r>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r w:rsidRPr="00C0503E">
        <w:t>SCell</w:t>
      </w:r>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t>Sidelink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t>Sidelink</w:t>
      </w:r>
    </w:p>
    <w:p w14:paraId="36F2A8B9" w14:textId="77777777" w:rsidR="00CB7D29" w:rsidRPr="00C0503E" w:rsidRDefault="00CB7D29" w:rsidP="00CB7D29">
      <w:pPr>
        <w:pStyle w:val="EW"/>
      </w:pPr>
      <w:r w:rsidRPr="00C0503E">
        <w:t>SLSS</w:t>
      </w:r>
      <w:r w:rsidRPr="00C0503E">
        <w:tab/>
        <w:t>Sidelink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r w:rsidRPr="00C0503E">
        <w:t>SpCell</w:t>
      </w:r>
      <w:r w:rsidRPr="00C0503E">
        <w:tab/>
        <w:t>Special Cell</w:t>
      </w:r>
    </w:p>
    <w:p w14:paraId="62F97928" w14:textId="77777777" w:rsidR="00CB7D29" w:rsidRPr="00C0503E" w:rsidRDefault="00CB7D29" w:rsidP="00CB7D29">
      <w:pPr>
        <w:pStyle w:val="EW"/>
      </w:pPr>
      <w:r w:rsidRPr="00C0503E">
        <w:t>SRAP</w:t>
      </w:r>
      <w:r w:rsidRPr="00C0503E">
        <w:tab/>
        <w:t>Sidelink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宋体"/>
        </w:rPr>
      </w:pPr>
      <w:r w:rsidRPr="00C0503E">
        <w:rPr>
          <w:rFonts w:eastAsia="宋体"/>
        </w:rPr>
        <w:t>U2N</w:t>
      </w:r>
      <w:r w:rsidRPr="00C0503E">
        <w:rPr>
          <w:rFonts w:eastAsia="宋体"/>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5" w:name="_Toc139044925"/>
      <w:bookmarkStart w:id="16" w:name="_Hlk118128815"/>
      <w:bookmarkEnd w:id="9"/>
      <w:bookmarkEnd w:id="10"/>
      <w:bookmarkEnd w:id="11"/>
      <w:r w:rsidRPr="00CB7D29">
        <w:rPr>
          <w:rFonts w:ascii="Arial" w:eastAsia="MS Mincho" w:hAnsi="Arial"/>
          <w:sz w:val="32"/>
          <w:lang w:eastAsia="ja-JP"/>
        </w:rPr>
        <w:t>4.2</w:t>
      </w:r>
      <w:r w:rsidRPr="00CB7D29">
        <w:rPr>
          <w:rFonts w:ascii="Arial" w:eastAsia="MS Mincho" w:hAnsi="Arial"/>
          <w:sz w:val="32"/>
          <w:lang w:eastAsia="ja-JP"/>
        </w:rPr>
        <w:tab/>
        <w:t>Architecture</w:t>
      </w:r>
      <w:bookmarkEnd w:id="15"/>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7" w:name="_Toc60776691"/>
      <w:bookmarkStart w:id="18"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7"/>
      <w:bookmarkEnd w:id="18"/>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9" w:author="Huawei, HiSilicon" w:date="2023-06-29T11:17:00Z">
        <w:r w:rsidRPr="00CB7D29">
          <w:rPr>
            <w:rFonts w:eastAsia="Times New Roman" w:hint="eastAsia"/>
            <w:lang w:eastAsia="ja-JP"/>
          </w:rPr>
          <w:t>and/or a DRX for MBS multicast</w:t>
        </w:r>
      </w:ins>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monitors a Paging channel for CN paging using 5G-S-TMSI and RAN paging using fullI-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0"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宋体"/>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1"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w:t>
        </w:r>
        <w:commentRangeStart w:id="22"/>
        <w:r w:rsidRPr="00CB7D29">
          <w:rPr>
            <w:rFonts w:eastAsia="Times New Roman"/>
            <w:lang w:eastAsia="ja-JP"/>
          </w:rPr>
          <w:t>RRC_INACTIVE</w:t>
        </w:r>
      </w:ins>
      <w:commentRangeEnd w:id="22"/>
      <w:r w:rsidR="008B3347">
        <w:rPr>
          <w:rStyle w:val="afd"/>
        </w:rPr>
        <w:commentReference w:id="22"/>
      </w:r>
      <w:ins w:id="23" w:author="Huawei, HiSilicon" w:date="2023-06-12T16:30:00Z">
        <w:r w:rsidRPr="00CB7D29">
          <w:rPr>
            <w:rFonts w:eastAsia="Times New Roman"/>
            <w:lang w:eastAsia="ja-JP"/>
          </w:rPr>
          <w:t xml:space="preserve">, acquires </w:t>
        </w:r>
        <w:r w:rsidRPr="00CB7D29">
          <w:rPr>
            <w:rFonts w:eastAsia="Times New Roman"/>
            <w:lang w:eastAsia="zh-CN"/>
          </w:rPr>
          <w:t xml:space="preserve">multicast </w:t>
        </w:r>
        <w:r w:rsidRPr="00CB7D29">
          <w:rPr>
            <w:rFonts w:eastAsia="Times New Roman"/>
            <w:lang w:eastAsia="ja-JP"/>
          </w:rPr>
          <w:t>MCCH change notification and MBS multicast control information and data;</w:t>
        </w:r>
      </w:ins>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CA, use of one or more SCells, aggregated with the SpCell,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5pt;height:244.5pt;mso-width-percent:0;mso-height-percent:0;mso-width-percent:0;mso-height-percent:0" o:ole="">
            <v:imagedata r:id="rId16" o:title=""/>
          </v:shape>
          <o:OLEObject Type="Embed" ProgID="Word.Document.12" ShapeID="_x0000_i1025" DrawAspect="Content" ObjectID="_1759834888" r:id="rId17">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5pt;height:274.5pt;mso-width-percent:0;mso-height-percent:0;mso-width-percent:0;mso-height-percent:0" o:ole="">
            <v:imagedata r:id="rId18" o:title=""/>
          </v:shape>
          <o:OLEObject Type="Embed" ProgID="Word.Document.12" ShapeID="_x0000_i1026" DrawAspect="Content" ObjectID="_1759834889" r:id="rId19">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2pt;height:52.5pt;mso-width-percent:0;mso-height-percent:0;mso-width-percent:0;mso-height-percent:0" o:ole="">
            <v:imagedata r:id="rId20" o:title=""/>
          </v:shape>
          <o:OLEObject Type="Embed" ProgID="Visio.Drawing.15" ShapeID="_x0000_i1027" DrawAspect="Content" ObjectID="_1759834890" r:id="rId21"/>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2"/>
        <w:rPr>
          <w:rFonts w:eastAsia="MS Mincho"/>
        </w:rPr>
      </w:pPr>
      <w:bookmarkStart w:id="24" w:name="_Toc124712537"/>
      <w:bookmarkStart w:id="25" w:name="_Toc60776702"/>
      <w:bookmarkStart w:id="26" w:name="_Toc124712539"/>
      <w:bookmarkStart w:id="27" w:name="_Toc60776704"/>
      <w:bookmarkStart w:id="28" w:name="_Toc115390177"/>
      <w:bookmarkEnd w:id="16"/>
      <w:r>
        <w:rPr>
          <w:rFonts w:eastAsia="MS Mincho"/>
        </w:rPr>
        <w:t>5.2</w:t>
      </w:r>
      <w:r>
        <w:rPr>
          <w:rFonts w:eastAsia="MS Mincho"/>
        </w:rPr>
        <w:tab/>
        <w:t>System information</w:t>
      </w:r>
      <w:bookmarkEnd w:id="24"/>
      <w:bookmarkEnd w:id="25"/>
    </w:p>
    <w:p w14:paraId="1567589A" w14:textId="77777777" w:rsidR="00CB22D8" w:rsidRDefault="00BB4351">
      <w:pPr>
        <w:pStyle w:val="3"/>
        <w:rPr>
          <w:rFonts w:eastAsia="MS Mincho"/>
        </w:rPr>
      </w:pPr>
      <w:r>
        <w:rPr>
          <w:rFonts w:eastAsia="MS Mincho"/>
        </w:rPr>
        <w:t>5.2.2</w:t>
      </w:r>
      <w:r>
        <w:rPr>
          <w:rFonts w:eastAsia="MS Mincho"/>
        </w:rPr>
        <w:tab/>
        <w:t>System information acquisition</w:t>
      </w:r>
      <w:bookmarkEnd w:id="26"/>
      <w:bookmarkEnd w:id="27"/>
    </w:p>
    <w:p w14:paraId="1567589B" w14:textId="77777777" w:rsidR="00CB22D8" w:rsidRDefault="00BB4351">
      <w:pPr>
        <w:pStyle w:val="4"/>
        <w:rPr>
          <w:rFonts w:eastAsia="MS Mincho"/>
        </w:rPr>
      </w:pPr>
      <w:bookmarkStart w:id="29" w:name="_Toc60776717"/>
      <w:bookmarkStart w:id="30" w:name="_Toc124712552"/>
      <w:r>
        <w:rPr>
          <w:rFonts w:eastAsia="MS Mincho"/>
        </w:rPr>
        <w:t>5.2.2.4</w:t>
      </w:r>
      <w:r>
        <w:rPr>
          <w:rFonts w:eastAsia="MS Mincho"/>
        </w:rPr>
        <w:tab/>
        <w:t xml:space="preserve">Actions upon receipt of </w:t>
      </w:r>
      <w:r>
        <w:rPr>
          <w:rFonts w:eastAsia="宋体"/>
          <w:lang w:eastAsia="zh-CN"/>
        </w:rPr>
        <w:t>System Information</w:t>
      </w:r>
      <w:bookmarkEnd w:id="29"/>
      <w:bookmarkEnd w:id="30"/>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31" w:name="_Toc60776719"/>
      <w:bookmarkStart w:id="32" w:name="_Toc139044954"/>
      <w:bookmarkEnd w:id="28"/>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31"/>
      <w:bookmarkEnd w:id="32"/>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3" w:name="OLE_LINK100"/>
      <w:bookmarkStart w:id="34"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3"/>
      <w:bookmarkEnd w:id="34"/>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宋体"/>
          <w:lang w:eastAsia="ja-JP"/>
        </w:rPr>
        <w:t xml:space="preserve">perform barring based on </w:t>
      </w:r>
      <w:r w:rsidRPr="00A64A8E">
        <w:rPr>
          <w:rFonts w:eastAsia="宋体"/>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5"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5"/>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7777777" w:rsidR="00A64A8E" w:rsidRPr="00A64A8E" w:rsidRDefault="00A64A8E" w:rsidP="00A64A8E">
      <w:pPr>
        <w:overflowPunct w:val="0"/>
        <w:autoSpaceDE w:val="0"/>
        <w:autoSpaceDN w:val="0"/>
        <w:adjustRightInd w:val="0"/>
        <w:spacing w:line="240" w:lineRule="auto"/>
        <w:ind w:left="1702" w:hanging="284"/>
        <w:textAlignment w:val="baseline"/>
        <w:rPr>
          <w:ins w:id="36" w:author="Huawei, HiSilicon" w:date="2023-03-30T12:04:00Z"/>
          <w:rFonts w:eastAsia="Times New Roman"/>
          <w:lang w:eastAsia="ja-JP"/>
        </w:rPr>
      </w:pPr>
      <w:ins w:id="37"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8" w:author="Huawei, HiSilicon" w:date="2023-06-13T09:36:00Z">
        <w:r w:rsidRPr="00A64A8E">
          <w:rPr>
            <w:rFonts w:eastAsia="Times New Roman"/>
            <w:lang w:eastAsia="ja-JP"/>
          </w:rPr>
          <w:t>with</w:t>
        </w:r>
      </w:ins>
      <w:ins w:id="39" w:author="Huawei, HiSilicon" w:date="2023-06-12T16:30:00Z">
        <w:r w:rsidRPr="00A64A8E">
          <w:rPr>
            <w:rFonts w:eastAsia="Times New Roman"/>
            <w:lang w:eastAsia="ja-JP"/>
          </w:rPr>
          <w:t xml:space="preserve"> MBS multicast reception</w:t>
        </w:r>
      </w:ins>
      <w:ins w:id="40" w:author="Huawei, HiSilicon" w:date="2023-03-30T12:04:00Z">
        <w:r w:rsidRPr="00A64A8E">
          <w:rPr>
            <w:rFonts w:eastAsia="Times New Roman"/>
            <w:lang w:eastAsia="ja-JP"/>
          </w:rPr>
          <w:t xml:space="preserve"> in RRC_INACT</w:t>
        </w:r>
      </w:ins>
      <w:ins w:id="41" w:author="Huawei, HiSilicon" w:date="2023-06-12T16:30:00Z">
        <w:r w:rsidRPr="00A64A8E">
          <w:rPr>
            <w:rFonts w:eastAsia="Times New Roman"/>
            <w:lang w:eastAsia="ja-JP"/>
          </w:rPr>
          <w:t xml:space="preserve">IVE </w:t>
        </w:r>
      </w:ins>
      <w:ins w:id="42" w:author="Huawei, HiSilicon" w:date="2023-06-29T11:22:00Z">
        <w:r w:rsidRPr="00A64A8E">
          <w:rPr>
            <w:rFonts w:eastAsia="Times New Roman"/>
            <w:lang w:eastAsia="ja-JP"/>
          </w:rPr>
          <w:t>for</w:t>
        </w:r>
      </w:ins>
      <w:ins w:id="43" w:author="Huawei, HiSilicon" w:date="2023-06-12T16:30:00Z">
        <w:r w:rsidRPr="00A64A8E">
          <w:rPr>
            <w:rFonts w:eastAsia="Times New Roman"/>
            <w:lang w:eastAsia="ja-JP"/>
          </w:rPr>
          <w:t xml:space="preserve"> at least one active MBS </w:t>
        </w:r>
        <w:commentRangeStart w:id="44"/>
        <w:r w:rsidRPr="00A64A8E">
          <w:rPr>
            <w:rFonts w:eastAsia="Times New Roman"/>
            <w:lang w:eastAsia="ja-JP"/>
          </w:rPr>
          <w:t>session</w:t>
        </w:r>
      </w:ins>
      <w:commentRangeEnd w:id="44"/>
      <w:r w:rsidR="007031F1">
        <w:rPr>
          <w:rStyle w:val="afd"/>
        </w:rPr>
        <w:commentReference w:id="44"/>
      </w:r>
      <w:ins w:id="45" w:author="Huawei, HiSilicon" w:date="2023-06-12T16:30:00Z">
        <w:r w:rsidRPr="00A64A8E">
          <w:rPr>
            <w:rFonts w:eastAsia="Times New Roman"/>
            <w:lang w:eastAsia="ja-JP"/>
          </w:rPr>
          <w:t>:</w:t>
        </w:r>
      </w:ins>
    </w:p>
    <w:p w14:paraId="1AFDE548" w14:textId="26124CEF" w:rsidR="00A64A8E" w:rsidRPr="00A64A8E" w:rsidRDefault="00A64A8E" w:rsidP="00A64A8E">
      <w:pPr>
        <w:overflowPunct w:val="0"/>
        <w:autoSpaceDE w:val="0"/>
        <w:autoSpaceDN w:val="0"/>
        <w:adjustRightInd w:val="0"/>
        <w:spacing w:line="240" w:lineRule="auto"/>
        <w:ind w:left="1985" w:hanging="284"/>
        <w:textAlignment w:val="baseline"/>
        <w:rPr>
          <w:ins w:id="46" w:author="Huawei, HiSilicon" w:date="2023-03-30T12:04:00Z"/>
          <w:rFonts w:eastAsia="Times New Roman"/>
          <w:lang w:eastAsia="ja-JP"/>
        </w:rPr>
      </w:pPr>
      <w:ins w:id="47" w:author="Huawei, HiSilicon" w:date="2023-03-30T12:04:00Z">
        <w:r w:rsidRPr="00A64A8E">
          <w:rPr>
            <w:rFonts w:eastAsia="Times New Roman"/>
            <w:lang w:eastAsia="ja-JP"/>
          </w:rPr>
          <w:t>6&gt;</w:t>
        </w:r>
        <w:r w:rsidRPr="00A64A8E">
          <w:rPr>
            <w:rFonts w:eastAsia="Times New Roman"/>
            <w:lang w:eastAsia="ja-JP"/>
          </w:rPr>
          <w:tab/>
        </w:r>
        <w:commentRangeStart w:id="48"/>
        <w:commentRangeStart w:id="49"/>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50" w:author="Huawei-post123bis" w:date="2023-10-19T12:06:00Z">
        <w:r w:rsidR="00C92A2C">
          <w:rPr>
            <w:rFonts w:eastAsia="Times New Roman"/>
            <w:lang w:val="en-US" w:eastAsia="ja-JP"/>
          </w:rPr>
          <w:t xml:space="preserve"> </w:t>
        </w:r>
      </w:ins>
      <w:commentRangeEnd w:id="48"/>
      <w:r w:rsidR="008B3347">
        <w:rPr>
          <w:rStyle w:val="afd"/>
        </w:rPr>
        <w:commentReference w:id="48"/>
      </w:r>
      <w:commentRangeEnd w:id="49"/>
      <w:r w:rsidR="00FA58E2">
        <w:rPr>
          <w:rStyle w:val="afd"/>
        </w:rPr>
        <w:commentReference w:id="49"/>
      </w:r>
      <w:ins w:id="51" w:author="Huawei-post123bis" w:date="2023-10-19T12:06:00Z">
        <w:r w:rsidR="00C92A2C">
          <w:rPr>
            <w:rFonts w:eastAsia="Times New Roman"/>
            <w:lang w:val="en-US" w:eastAsia="ja-JP"/>
          </w:rPr>
          <w:t>in the selected or re-selected cell</w:t>
        </w:r>
      </w:ins>
      <w:ins w:id="52" w:author="Huawei, HiSilicon" w:date="2023-03-30T12:04:00Z">
        <w:r w:rsidRPr="00A64A8E">
          <w:rPr>
            <w:rFonts w:eastAsia="Times New Roman"/>
            <w:lang w:eastAsia="ja-JP"/>
          </w:rPr>
          <w:t>:</w:t>
        </w:r>
      </w:ins>
    </w:p>
    <w:p w14:paraId="1951B3BB" w14:textId="08A4B8E4" w:rsidR="00A64A8E" w:rsidRPr="00A64A8E" w:rsidRDefault="00A64A8E" w:rsidP="00A64A8E">
      <w:pPr>
        <w:overflowPunct w:val="0"/>
        <w:autoSpaceDE w:val="0"/>
        <w:autoSpaceDN w:val="0"/>
        <w:adjustRightInd w:val="0"/>
        <w:spacing w:line="240" w:lineRule="auto"/>
        <w:ind w:left="2269" w:hanging="284"/>
        <w:textAlignment w:val="baseline"/>
        <w:rPr>
          <w:ins w:id="53" w:author="Huawei, HiSilicon" w:date="2023-06-29T12:09:00Z"/>
          <w:rFonts w:eastAsia="Times New Roman"/>
          <w:b/>
          <w:i/>
          <w:highlight w:val="yellow"/>
          <w:lang w:eastAsia="ja-JP"/>
        </w:rPr>
      </w:pPr>
      <w:ins w:id="54" w:author="Huawei, HiSilicon" w:date="2023-03-30T12:04:00Z">
        <w:r w:rsidRPr="00A64A8E">
          <w:rPr>
            <w:rFonts w:eastAsia="Times New Roman"/>
            <w:lang w:eastAsia="ja-JP"/>
          </w:rPr>
          <w:t>7&gt;</w:t>
        </w:r>
        <w:r w:rsidRPr="00A64A8E">
          <w:rPr>
            <w:rFonts w:eastAsia="Times New Roman"/>
            <w:lang w:eastAsia="ja-JP"/>
          </w:rPr>
          <w:tab/>
          <w:t>initiate</w:t>
        </w:r>
      </w:ins>
      <w:ins w:id="55" w:author="Huawei, HiSilicon" w:date="2023-06-12T16:31:00Z">
        <w:r w:rsidRPr="00A64A8E">
          <w:rPr>
            <w:rFonts w:eastAsia="Times New Roman"/>
            <w:lang w:eastAsia="ja-JP"/>
          </w:rPr>
          <w:t xml:space="preserve"> </w:t>
        </w:r>
        <w:commentRangeStart w:id="56"/>
        <w:commentRangeStart w:id="57"/>
        <w:del w:id="58" w:author="Nokia (Jarkko)" w:date="2023-10-23T09:54:00Z">
          <w:r w:rsidRPr="00A64A8E" w:rsidDel="00C52B4A">
            <w:rPr>
              <w:rFonts w:eastAsia="Times New Roman"/>
              <w:lang w:eastAsia="ja-JP"/>
            </w:rPr>
            <w:delText>a mul</w:delText>
          </w:r>
        </w:del>
      </w:ins>
      <w:ins w:id="59" w:author="Huawei, HiSilicon" w:date="2023-03-30T12:04:00Z">
        <w:del w:id="60" w:author="Nokia (Jarkko)" w:date="2023-10-23T09:54:00Z">
          <w:r w:rsidRPr="00A64A8E" w:rsidDel="00C52B4A">
            <w:rPr>
              <w:rFonts w:eastAsia="Times New Roman"/>
              <w:lang w:eastAsia="ja-JP"/>
            </w:rPr>
            <w:delText xml:space="preserve">ticast reception </w:delText>
          </w:r>
        </w:del>
        <w:del w:id="61" w:author="Nokia (Jarkko)" w:date="2023-10-23T09:53:00Z">
          <w:r w:rsidRPr="00A64A8E" w:rsidDel="00C1238C">
            <w:rPr>
              <w:rFonts w:eastAsia="Times New Roman"/>
              <w:lang w:eastAsia="ja-JP"/>
            </w:rPr>
            <w:delText>request</w:delText>
          </w:r>
        </w:del>
      </w:ins>
      <w:ins w:id="62" w:author="Nokia (Jarkko)" w:date="2023-10-23T09:54:00Z">
        <w:r w:rsidR="00C52B4A">
          <w:rPr>
            <w:rFonts w:eastAsia="Times New Roman"/>
            <w:lang w:eastAsia="ja-JP"/>
          </w:rPr>
          <w:t xml:space="preserve"> RRC connection resume </w:t>
        </w:r>
      </w:ins>
      <w:ins w:id="63" w:author="Huawei, HiSilicon" w:date="2023-03-30T12:04:00Z">
        <w:del w:id="64" w:author="Nokia (Jarkko)" w:date="2023-10-23T09:53:00Z">
          <w:r w:rsidRPr="00A64A8E" w:rsidDel="00C1238C">
            <w:rPr>
              <w:rFonts w:eastAsia="Times New Roman"/>
              <w:lang w:eastAsia="ja-JP"/>
            </w:rPr>
            <w:delText xml:space="preserve"> </w:delText>
          </w:r>
        </w:del>
      </w:ins>
      <w:commentRangeEnd w:id="56"/>
      <w:r w:rsidR="00C52B4A">
        <w:rPr>
          <w:rStyle w:val="afd"/>
        </w:rPr>
        <w:commentReference w:id="56"/>
      </w:r>
      <w:commentRangeEnd w:id="57"/>
      <w:r w:rsidR="00E25E50">
        <w:rPr>
          <w:rStyle w:val="afd"/>
        </w:rPr>
        <w:commentReference w:id="57"/>
      </w:r>
      <w:ins w:id="65" w:author="Huawei, HiSilicon" w:date="2023-03-30T12:04:00Z">
        <w:r w:rsidRPr="00A64A8E">
          <w:rPr>
            <w:rFonts w:eastAsia="Times New Roman"/>
            <w:lang w:eastAsia="ja-JP"/>
          </w:rPr>
          <w:t>procedure as specified in 5.3.13.x;</w:t>
        </w:r>
      </w:ins>
    </w:p>
    <w:p w14:paraId="6E68C5BA" w14:textId="77777777" w:rsidR="00A64A8E" w:rsidRPr="00A64A8E" w:rsidRDefault="00A64A8E" w:rsidP="00A64A8E">
      <w:pPr>
        <w:overflowPunct w:val="0"/>
        <w:autoSpaceDE w:val="0"/>
        <w:autoSpaceDN w:val="0"/>
        <w:adjustRightInd w:val="0"/>
        <w:spacing w:line="240" w:lineRule="auto"/>
        <w:textAlignment w:val="baseline"/>
        <w:rPr>
          <w:ins w:id="66" w:author="Huawei, HiSilicon" w:date="2023-06-29T12:04:00Z"/>
          <w:rFonts w:eastAsia="Times New Roman"/>
          <w:b/>
          <w:i/>
          <w:lang w:eastAsia="ja-JP"/>
        </w:rPr>
      </w:pPr>
      <w:commentRangeStart w:id="67"/>
      <w:ins w:id="68" w:author="Huawei, HiSilicon" w:date="2023-06-29T12:04:00Z">
        <w:r w:rsidRPr="00A64A8E">
          <w:rPr>
            <w:rFonts w:eastAsia="Times New Roman"/>
            <w:b/>
            <w:i/>
            <w:highlight w:val="yellow"/>
            <w:lang w:eastAsia="ja-JP"/>
          </w:rPr>
          <w:t>Editor’s Note: FFS if “</w:t>
        </w:r>
        <w:commentRangeStart w:id="69"/>
        <w:commentRangeStart w:id="70"/>
        <w:r w:rsidRPr="00A64A8E">
          <w:rPr>
            <w:rFonts w:eastAsia="Times New Roman"/>
            <w:b/>
            <w:i/>
            <w:highlight w:val="yellow"/>
            <w:lang w:eastAsia="ja-JP"/>
          </w:rPr>
          <w:t>configured with MBS multicast reception in RRC_INACTIVE</w:t>
        </w:r>
      </w:ins>
      <w:commentRangeEnd w:id="69"/>
      <w:r w:rsidR="008B3347">
        <w:rPr>
          <w:rStyle w:val="afd"/>
        </w:rPr>
        <w:commentReference w:id="69"/>
      </w:r>
      <w:commentRangeEnd w:id="70"/>
      <w:r w:rsidR="00E25E50">
        <w:rPr>
          <w:rStyle w:val="afd"/>
        </w:rPr>
        <w:commentReference w:id="70"/>
      </w:r>
      <w:ins w:id="71" w:author="Huawei, HiSilicon" w:date="2023-06-29T12:04:00Z">
        <w:r w:rsidRPr="00A64A8E">
          <w:rPr>
            <w:rFonts w:eastAsia="Times New Roman"/>
            <w:b/>
            <w:i/>
            <w:highlight w:val="yellow"/>
            <w:lang w:eastAsia="ja-JP"/>
          </w:rPr>
          <w:t>” should be replaced with other description or terminology</w:t>
        </w:r>
        <w:r w:rsidRPr="00A64A8E">
          <w:rPr>
            <w:rFonts w:eastAsia="Times New Roman"/>
            <w:b/>
            <w:i/>
            <w:highlight w:val="green"/>
            <w:lang w:eastAsia="ja-JP"/>
          </w:rPr>
          <w:t>.</w:t>
        </w:r>
      </w:ins>
      <w:commentRangeEnd w:id="67"/>
      <w:r w:rsidR="00EF6E80">
        <w:rPr>
          <w:rStyle w:val="afd"/>
        </w:rPr>
        <w:commentReference w:id="67"/>
      </w:r>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72" w:author="Huawei, HiSilicon" w:date="2023-06-29T12:04:00Z">
        <w:del w:id="73" w:author="Huawei-post123bis" w:date="2023-10-18T20:20:00Z">
          <w:r w:rsidRPr="00A64A8E" w:rsidDel="00BE100D">
            <w:rPr>
              <w:rFonts w:eastAsia="Times New Roman"/>
              <w:b/>
              <w:i/>
              <w:highlight w:val="yellow"/>
              <w:lang w:eastAsia="ja-JP"/>
            </w:rPr>
            <w:delText xml:space="preserve">Editor’s Note: FFS </w:delText>
          </w:r>
        </w:del>
        <w:del w:id="74" w:author="Huawei-post123bis" w:date="2023-10-17T14:54:00Z">
          <w:r w:rsidRPr="00A64A8E" w:rsidDel="002D1309">
            <w:rPr>
              <w:rFonts w:eastAsia="Times New Roman"/>
              <w:b/>
              <w:i/>
              <w:highlight w:val="yellow"/>
              <w:lang w:eastAsia="ja-JP"/>
            </w:rPr>
            <w:delText xml:space="preserve">if MCCH is optional and </w:delText>
          </w:r>
        </w:del>
        <w:del w:id="75"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6" w:name="_Hlk87546062"/>
      <w:r w:rsidRPr="00A64A8E">
        <w:rPr>
          <w:rFonts w:eastAsia="Times New Roman"/>
          <w:i/>
          <w:iCs/>
          <w:lang w:eastAsia="ja-JP"/>
        </w:rPr>
        <w:t>imsEmergencySupportForSNPN</w:t>
      </w:r>
      <w:r w:rsidRPr="00A64A8E">
        <w:rPr>
          <w:rFonts w:eastAsia="Times New Roman"/>
          <w:i/>
          <w:lang w:eastAsia="ja-JP"/>
        </w:rPr>
        <w:t xml:space="preserve"> </w:t>
      </w:r>
      <w:bookmarkEnd w:id="76"/>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5"/>
        <w:rPr>
          <w:ins w:id="77" w:author="Huawei, HiSilicon" w:date="2023-03-30T12:04:00Z"/>
        </w:rPr>
      </w:pPr>
      <w:bookmarkStart w:id="78" w:name="_Toc115390186"/>
      <w:ins w:id="79" w:author="Huawei, HiSilicon" w:date="2023-03-30T12:04:00Z">
        <w:r>
          <w:t>5.2.2.4.x</w:t>
        </w:r>
        <w:r>
          <w:tab/>
          <w:t xml:space="preserve">Actions upon reception of </w:t>
        </w:r>
        <w:r>
          <w:rPr>
            <w:i/>
          </w:rPr>
          <w:t>SIBx</w:t>
        </w:r>
      </w:ins>
    </w:p>
    <w:p w14:paraId="1567590C" w14:textId="5C2913E0" w:rsidR="00CB22D8" w:rsidRDefault="00BB4351">
      <w:pPr>
        <w:rPr>
          <w:ins w:id="80" w:author="Huawei, HiSilicon" w:date="2023-03-30T12:05:00Z"/>
          <w:lang w:eastAsia="zh-CN"/>
        </w:rPr>
      </w:pPr>
      <w:ins w:id="81"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82" w:author="Huawei-post123" w:date="2023-09-07T14:29:00Z">
        <w:r w:rsidR="005559FD">
          <w:rPr>
            <w:lang w:eastAsia="zh-CN"/>
          </w:rPr>
          <w:t>,</w:t>
        </w:r>
      </w:ins>
      <w:ins w:id="83"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84"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2"/>
        <w:rPr>
          <w:rFonts w:eastAsia="MS Mincho"/>
        </w:rPr>
      </w:pPr>
      <w:bookmarkStart w:id="85" w:name="_Toc124712578"/>
      <w:r>
        <w:rPr>
          <w:rFonts w:eastAsia="MS Mincho"/>
        </w:rPr>
        <w:t>5.3</w:t>
      </w:r>
      <w:r>
        <w:rPr>
          <w:rFonts w:eastAsia="MS Mincho"/>
        </w:rPr>
        <w:tab/>
        <w:t>Connection control</w:t>
      </w:r>
      <w:bookmarkEnd w:id="85"/>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6"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86"/>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2FCE7902" w:rsidR="00CB22D8" w:rsidRDefault="00BB4351">
      <w:pPr>
        <w:pStyle w:val="B2"/>
        <w:rPr>
          <w:ins w:id="87" w:author="Huawei, HiSilicon" w:date="2023-06-12T16:41:00Z"/>
        </w:rPr>
      </w:pPr>
      <w:ins w:id="88" w:author="Huawei, HiSilicon" w:date="2023-06-12T16:41:00Z">
        <w:r>
          <w:t>2&gt;</w:t>
        </w:r>
        <w:r>
          <w:tab/>
          <w:t>if the UE is not configured with multicast reception in RRC_</w:t>
        </w:r>
        <w:commentRangeStart w:id="89"/>
        <w:commentRangeStart w:id="90"/>
        <w:r>
          <w:t>INACTIVE</w:t>
        </w:r>
      </w:ins>
      <w:commentRangeEnd w:id="89"/>
      <w:r w:rsidR="008B3347">
        <w:rPr>
          <w:rStyle w:val="afd"/>
        </w:rPr>
        <w:commentReference w:id="89"/>
      </w:r>
      <w:commentRangeEnd w:id="90"/>
      <w:r w:rsidR="00E81766">
        <w:rPr>
          <w:rStyle w:val="afd"/>
        </w:rPr>
        <w:commentReference w:id="90"/>
      </w:r>
      <w:ins w:id="91" w:author="Huawei, HiSilicon" w:date="2023-06-12T16:41:00Z">
        <w:r>
          <w:t xml:space="preserve"> or if </w:t>
        </w:r>
        <w:commentRangeStart w:id="92"/>
        <w:r>
          <w:rPr>
            <w:i/>
          </w:rPr>
          <w:t>inactiveReceptionAllowed</w:t>
        </w:r>
        <w:r>
          <w:t xml:space="preserve"> </w:t>
        </w:r>
      </w:ins>
      <w:commentRangeEnd w:id="92"/>
      <w:r w:rsidR="008B3347">
        <w:rPr>
          <w:rStyle w:val="afd"/>
        </w:rPr>
        <w:commentReference w:id="92"/>
      </w:r>
      <w:ins w:id="93" w:author="Huawei, HiSilicon" w:date="2023-06-12T16:41:00Z">
        <w:r>
          <w:t>is not included for at least one of the</w:t>
        </w:r>
      </w:ins>
      <w:ins w:id="94" w:author="Huawei, HiSilicon" w:date="2023-06-29T11:23:00Z">
        <w:r w:rsidR="002A74AC">
          <w:t xml:space="preserve"> </w:t>
        </w:r>
        <w:r w:rsidR="002A74AC" w:rsidRPr="00001EE9">
          <w:rPr>
            <w:color w:val="000000" w:themeColor="text1"/>
          </w:rPr>
          <w:t xml:space="preserve">MBS session (s) </w:t>
        </w:r>
      </w:ins>
      <w:ins w:id="95"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96" w:author="Huawei, HiSilicon" w:date="2023-06-29T11:23:00Z">
        <w:r w:rsidR="002A74AC" w:rsidRPr="00001EE9">
          <w:rPr>
            <w:color w:val="000000" w:themeColor="text1"/>
          </w:rPr>
          <w:t>that the UE has joined</w:t>
        </w:r>
      </w:ins>
      <w:ins w:id="97" w:author="Huawei, HiSilicon" w:date="2023-06-12T16:41:00Z">
        <w:r w:rsidRPr="00F21721">
          <w:t>:</w:t>
        </w:r>
      </w:ins>
    </w:p>
    <w:p w14:paraId="34318E6D" w14:textId="739E1D37" w:rsidR="002A17F0" w:rsidRPr="00C0503E" w:rsidRDefault="002A17F0" w:rsidP="002A17F0">
      <w:pPr>
        <w:pStyle w:val="B3"/>
      </w:pPr>
      <w:del w:id="98" w:author="Huawei, HiSilicon" w:date="2023-08-08T16:59:00Z">
        <w:r w:rsidRPr="00C0503E" w:rsidDel="002A17F0">
          <w:delText>2</w:delText>
        </w:r>
      </w:del>
      <w:ins w:id="99"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100" w:author="Huawei, HiSilicon" w:date="2023-03-30T12:07:00Z"/>
          <w:lang w:eastAsia="ja-JP"/>
        </w:rPr>
      </w:pPr>
      <w:del w:id="101" w:author="Huawei, HiSilicon" w:date="2023-06-12T16:55:00Z">
        <w:r>
          <w:lastRenderedPageBreak/>
          <w:delText>2</w:delText>
        </w:r>
      </w:del>
      <w:ins w:id="102"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103" w:author="Huawei, HiSilicon" w:date="2023-06-12T16:55:00Z">
        <w:r>
          <w:delText>3</w:delText>
        </w:r>
      </w:del>
      <w:ins w:id="104"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105" w:author="Huawei, HiSilicon" w:date="2023-06-12T16:55:00Z">
        <w:r>
          <w:delText>4</w:delText>
        </w:r>
      </w:del>
      <w:ins w:id="106" w:author="Huawei, HiSilicon" w:date="2023-06-12T16:55:00Z">
        <w:r>
          <w:t>5</w:t>
        </w:r>
      </w:ins>
      <w:r>
        <w:t>&gt;</w:t>
      </w:r>
      <w:r>
        <w:tab/>
        <w:t>if the UE is configured by upper layers with Access Identity 1:</w:t>
      </w:r>
    </w:p>
    <w:p w14:paraId="15675933" w14:textId="77777777" w:rsidR="00CB22D8" w:rsidRDefault="00BB4351">
      <w:pPr>
        <w:pStyle w:val="B6"/>
      </w:pPr>
      <w:del w:id="107" w:author="Huawei, HiSilicon" w:date="2023-06-12T16:55:00Z">
        <w:r>
          <w:delText>5</w:delText>
        </w:r>
      </w:del>
      <w:ins w:id="108" w:author="Huawei, HiSilicon" w:date="2023-06-12T16:55:00Z">
        <w:r>
          <w:t>6</w:t>
        </w:r>
      </w:ins>
      <w:r>
        <w:t>&gt;</w:t>
      </w:r>
      <w:r>
        <w:tab/>
        <w:t>resumeCause is set to mps-PriorityAccess;</w:t>
      </w:r>
    </w:p>
    <w:p w14:paraId="15675934" w14:textId="77777777" w:rsidR="00CB22D8" w:rsidRDefault="00BB4351">
      <w:pPr>
        <w:pStyle w:val="B5"/>
      </w:pPr>
      <w:del w:id="109" w:author="Huawei, HiSilicon" w:date="2023-06-12T16:55:00Z">
        <w:r>
          <w:delText>4</w:delText>
        </w:r>
      </w:del>
      <w:ins w:id="110" w:author="Huawei, HiSilicon" w:date="2023-06-12T16:55:00Z">
        <w:r>
          <w:t>5</w:t>
        </w:r>
      </w:ins>
      <w:r>
        <w:t>&gt;</w:t>
      </w:r>
      <w:r>
        <w:tab/>
        <w:t>else if the UE is configured by upper layers with Access Identity 2:</w:t>
      </w:r>
    </w:p>
    <w:p w14:paraId="15675935" w14:textId="77777777" w:rsidR="00CB22D8" w:rsidRDefault="00BB4351">
      <w:pPr>
        <w:pStyle w:val="B6"/>
      </w:pPr>
      <w:del w:id="111" w:author="Huawei, HiSilicon" w:date="2023-06-12T16:55:00Z">
        <w:r>
          <w:delText>5</w:delText>
        </w:r>
      </w:del>
      <w:ins w:id="112" w:author="Huawei, HiSilicon" w:date="2023-06-12T16:55:00Z">
        <w:r>
          <w:t>6</w:t>
        </w:r>
      </w:ins>
      <w:r>
        <w:t>&gt;</w:t>
      </w:r>
      <w:r>
        <w:tab/>
        <w:t>resumeCause is set to mcs-PriorityAccess;</w:t>
      </w:r>
    </w:p>
    <w:p w14:paraId="15675936" w14:textId="77777777" w:rsidR="00CB22D8" w:rsidRDefault="00BB4351">
      <w:pPr>
        <w:pStyle w:val="B5"/>
      </w:pPr>
      <w:del w:id="113" w:author="Huawei, HiSilicon" w:date="2023-06-12T16:55:00Z">
        <w:r>
          <w:delText>4</w:delText>
        </w:r>
      </w:del>
      <w:ins w:id="114"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15" w:author="Huawei, HiSilicon" w:date="2023-06-12T16:55:00Z">
        <w:r>
          <w:delText>5</w:delText>
        </w:r>
      </w:del>
      <w:ins w:id="116" w:author="Huawei, HiSilicon" w:date="2023-06-12T16:55:00Z">
        <w:r>
          <w:t>6</w:t>
        </w:r>
      </w:ins>
      <w:r>
        <w:t>&gt;</w:t>
      </w:r>
      <w:r>
        <w:tab/>
        <w:t>resumeCause is set to highPriorityAccess;</w:t>
      </w:r>
    </w:p>
    <w:p w14:paraId="15675938" w14:textId="77777777" w:rsidR="00CB22D8" w:rsidRDefault="00BB4351">
      <w:pPr>
        <w:pStyle w:val="B5"/>
      </w:pPr>
      <w:del w:id="117" w:author="Huawei, HiSilicon" w:date="2023-06-12T16:56:00Z">
        <w:r>
          <w:delText>4</w:delText>
        </w:r>
      </w:del>
      <w:ins w:id="118" w:author="Huawei, HiSilicon" w:date="2023-06-12T16:56:00Z">
        <w:r>
          <w:t>5</w:t>
        </w:r>
      </w:ins>
      <w:r>
        <w:t>&gt;</w:t>
      </w:r>
      <w:r>
        <w:tab/>
        <w:t>else:</w:t>
      </w:r>
    </w:p>
    <w:p w14:paraId="15675939" w14:textId="77777777" w:rsidR="00CB22D8" w:rsidRDefault="00BB4351">
      <w:pPr>
        <w:pStyle w:val="B6"/>
      </w:pPr>
      <w:del w:id="119" w:author="Huawei, HiSilicon" w:date="2023-06-12T16:56:00Z">
        <w:r>
          <w:delText>5</w:delText>
        </w:r>
      </w:del>
      <w:ins w:id="120"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21" w:author="Huawei, HiSilicon" w:date="2023-06-12T16:56:00Z">
        <w:r>
          <w:delText>2</w:delText>
        </w:r>
      </w:del>
      <w:ins w:id="122"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23" w:author="Huawei, HiSilicon" w:date="2023-06-13T11:56:00Z"/>
        </w:rPr>
      </w:pPr>
      <w:del w:id="124" w:author="Huawei, HiSilicon" w:date="2023-06-12T16:56:00Z">
        <w:r>
          <w:delText>3</w:delText>
        </w:r>
      </w:del>
      <w:ins w:id="125" w:author="Huawei, HiSilicon" w:date="2023-06-12T16:56:00Z">
        <w:r>
          <w:t>4</w:t>
        </w:r>
      </w:ins>
      <w:r>
        <w:t>&gt;</w:t>
      </w:r>
      <w:r>
        <w:tab/>
        <w:t>forward the TMGI(s) to the upper layers;</w:t>
      </w:r>
    </w:p>
    <w:p w14:paraId="1567593C" w14:textId="77777777" w:rsidR="00CB22D8" w:rsidRDefault="00BB4351">
      <w:pPr>
        <w:pStyle w:val="B2"/>
        <w:rPr>
          <w:ins w:id="126" w:author="Huawei, HiSilicon" w:date="2023-06-12T16:56:00Z"/>
        </w:rPr>
      </w:pPr>
      <w:ins w:id="127" w:author="Huawei, HiSilicon" w:date="2023-06-12T16:56:00Z">
        <w:r>
          <w:rPr>
            <w:lang w:eastAsia="zh-CN"/>
          </w:rPr>
          <w:t>2&gt;</w:t>
        </w:r>
        <w:r>
          <w:rPr>
            <w:lang w:eastAsia="zh-CN"/>
          </w:rPr>
          <w:tab/>
          <w:t>else</w:t>
        </w:r>
        <w:r>
          <w:t>:</w:t>
        </w:r>
      </w:ins>
    </w:p>
    <w:p w14:paraId="2AB7A2F1" w14:textId="572C3132" w:rsidR="00FF7FF6" w:rsidRDefault="00BB4351">
      <w:pPr>
        <w:pStyle w:val="B3"/>
        <w:rPr>
          <w:ins w:id="128" w:author="Huawei-post123bis" w:date="2023-10-17T15:03:00Z"/>
        </w:rPr>
      </w:pPr>
      <w:commentRangeStart w:id="129"/>
      <w:ins w:id="130" w:author="Huawei, HiSilicon" w:date="2023-06-12T16:56:00Z">
        <w:r>
          <w:t>3&gt;</w:t>
        </w:r>
        <w:r>
          <w:tab/>
        </w:r>
      </w:ins>
      <w:ins w:id="131" w:author="Huawei, HiSilicon" w:date="2023-06-29T11:23:00Z">
        <w:r w:rsidR="002A74AC">
          <w:rPr>
            <w:lang w:eastAsia="zh-CN"/>
          </w:rPr>
          <w:t xml:space="preserve">start monitoring the G-RNTI(s) corresponding to the </w:t>
        </w:r>
        <w:r w:rsidR="002A74AC">
          <w:rPr>
            <w:i/>
            <w:lang w:eastAsia="zh-CN"/>
          </w:rPr>
          <w:t>TMGI(s)</w:t>
        </w:r>
      </w:ins>
      <w:ins w:id="132" w:author="Huawei-post123" w:date="2023-08-30T21:20:00Z">
        <w:r w:rsidR="00AB64D0">
          <w:t>;</w:t>
        </w:r>
      </w:ins>
      <w:commentRangeEnd w:id="129"/>
      <w:r w:rsidR="00435750">
        <w:rPr>
          <w:rStyle w:val="afd"/>
        </w:rPr>
        <w:commentReference w:id="129"/>
      </w:r>
    </w:p>
    <w:p w14:paraId="14C44949" w14:textId="21EDD9C0" w:rsidR="00D41BF3" w:rsidRDefault="00D41BF3">
      <w:pPr>
        <w:pStyle w:val="B3"/>
        <w:rPr>
          <w:ins w:id="133" w:author="Huawei-post123bis" w:date="2023-10-17T15:58:00Z"/>
          <w:lang w:eastAsia="zh-CN"/>
        </w:rPr>
      </w:pPr>
      <w:commentRangeStart w:id="134"/>
      <w:commentRangeStart w:id="135"/>
      <w:commentRangeStart w:id="136"/>
      <w:ins w:id="137" w:author="Huawei-post123bis" w:date="2023-10-17T15:51:00Z">
        <w:r>
          <w:rPr>
            <w:rFonts w:hint="eastAsia"/>
            <w:lang w:eastAsia="zh-CN"/>
          </w:rPr>
          <w:t>3</w:t>
        </w:r>
        <w:r>
          <w:rPr>
            <w:lang w:eastAsia="zh-CN"/>
          </w:rPr>
          <w:t>&gt;</w:t>
        </w:r>
      </w:ins>
      <w:commentRangeEnd w:id="134"/>
      <w:ins w:id="138" w:author="Huawei-post123bis" w:date="2023-10-17T17:37:00Z">
        <w:r w:rsidR="00F5247E">
          <w:rPr>
            <w:rStyle w:val="afd"/>
          </w:rPr>
          <w:commentReference w:id="134"/>
        </w:r>
      </w:ins>
      <w:ins w:id="139" w:author="Huawei-post123bis" w:date="2023-10-17T15:51:00Z">
        <w:r>
          <w:rPr>
            <w:lang w:eastAsia="zh-CN"/>
          </w:rPr>
          <w:t xml:space="preserve">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40" w:author="Huawei-post123bis" w:date="2023-10-17T16:06:00Z">
        <w:r w:rsidR="009D3648">
          <w:rPr>
            <w:lang w:eastAsia="zh-CN"/>
          </w:rPr>
          <w:t>:</w:t>
        </w:r>
      </w:ins>
      <w:commentRangeEnd w:id="135"/>
      <w:r w:rsidR="00C1238C">
        <w:rPr>
          <w:rStyle w:val="afd"/>
        </w:rPr>
        <w:commentReference w:id="135"/>
      </w:r>
    </w:p>
    <w:p w14:paraId="67918A08" w14:textId="33D8A819" w:rsidR="00FF369E" w:rsidRPr="00F5247E" w:rsidRDefault="00D41BF3" w:rsidP="00F5247E">
      <w:pPr>
        <w:pStyle w:val="B4"/>
        <w:rPr>
          <w:ins w:id="141" w:author="Huawei-post123bis" w:date="2023-10-17T17:17:00Z"/>
          <w:lang w:eastAsia="zh-CN"/>
        </w:rPr>
      </w:pPr>
      <w:ins w:id="142" w:author="Huawei-post123bis" w:date="2023-10-17T15:51:00Z">
        <w:r>
          <w:rPr>
            <w:lang w:eastAsia="zh-CN"/>
          </w:rPr>
          <w:t>4</w:t>
        </w:r>
      </w:ins>
      <w:ins w:id="143" w:author="Huawei-post123bis" w:date="2023-10-17T15:03:00Z">
        <w:r w:rsidR="00FF7FF6">
          <w:rPr>
            <w:lang w:eastAsia="zh-CN"/>
          </w:rPr>
          <w:t>&gt;</w:t>
        </w:r>
        <w:r w:rsidR="00FF7FF6">
          <w:rPr>
            <w:lang w:eastAsia="zh-CN"/>
          </w:rPr>
          <w:tab/>
        </w:r>
      </w:ins>
      <w:ins w:id="144" w:author="Huawei-post123bis" w:date="2023-10-17T15:27:00Z">
        <w:r w:rsidR="004A6A29">
          <w:rPr>
            <w:lang w:eastAsia="zh-CN"/>
          </w:rPr>
          <w:t>start</w:t>
        </w:r>
      </w:ins>
      <w:ins w:id="145" w:author="Huawei-post123bis" w:date="2023-10-17T15:31:00Z">
        <w:r w:rsidR="00311607" w:rsidRPr="00311607">
          <w:rPr>
            <w:lang w:eastAsia="zh-CN"/>
          </w:rPr>
          <w:t xml:space="preserve"> </w:t>
        </w:r>
      </w:ins>
      <w:ins w:id="146" w:author="Huawei-post123bis" w:date="2023-10-17T15:27:00Z">
        <w:r w:rsidR="004A6A29">
          <w:rPr>
            <w:lang w:eastAsia="zh-CN"/>
          </w:rPr>
          <w:t>monitoring the multicast-MCCH-RNTI</w:t>
        </w:r>
      </w:ins>
      <w:ins w:id="147" w:author="Huawei-post123bis" w:date="2023-10-17T17:13:00Z">
        <w:r w:rsidR="00FF369E">
          <w:rPr>
            <w:lang w:eastAsia="zh-CN"/>
          </w:rPr>
          <w:t xml:space="preserve"> </w:t>
        </w:r>
      </w:ins>
      <w:ins w:id="148" w:author="Huawei-post123bis" w:date="2023-10-17T17:32:00Z">
        <w:r w:rsidR="00F5247E">
          <w:rPr>
            <w:lang w:eastAsia="zh-CN"/>
          </w:rPr>
          <w:t xml:space="preserve">and acquire the </w:t>
        </w:r>
        <w:r w:rsidR="00F5247E">
          <w:rPr>
            <w:i/>
            <w:lang w:eastAsia="zh-CN"/>
          </w:rPr>
          <w:t>MBSMulticastConfiguration</w:t>
        </w:r>
        <w:r w:rsidR="00F5247E">
          <w:rPr>
            <w:lang w:eastAsia="zh-CN"/>
          </w:rPr>
          <w:t xml:space="preserve"> message on multicast MCCH</w:t>
        </w:r>
      </w:ins>
      <w:ins w:id="149" w:author="Huawei-post123bis" w:date="2023-10-17T17:37:00Z">
        <w:r w:rsidR="00F5247E">
          <w:rPr>
            <w:lang w:eastAsia="zh-CN"/>
          </w:rPr>
          <w:t>;</w:t>
        </w:r>
      </w:ins>
    </w:p>
    <w:p w14:paraId="04CCBB2F" w14:textId="34839645" w:rsidR="00E07F6C" w:rsidRDefault="00E07F6C" w:rsidP="00F5247E">
      <w:pPr>
        <w:pStyle w:val="B3"/>
        <w:rPr>
          <w:ins w:id="150" w:author="Huawei-post123bis" w:date="2023-10-17T17:28:00Z"/>
          <w:lang w:eastAsia="zh-CN"/>
        </w:rPr>
      </w:pPr>
      <w:commentRangeStart w:id="151"/>
      <w:ins w:id="152" w:author="Huawei-post123bis" w:date="2023-10-17T17:28:00Z">
        <w:r>
          <w:rPr>
            <w:rFonts w:hint="eastAsia"/>
            <w:lang w:eastAsia="zh-CN"/>
          </w:rPr>
          <w:t>3</w:t>
        </w:r>
        <w:r>
          <w:rPr>
            <w:lang w:eastAsia="zh-CN"/>
          </w:rPr>
          <w:t>&gt;</w:t>
        </w:r>
      </w:ins>
      <w:commentRangeEnd w:id="151"/>
      <w:ins w:id="153" w:author="Huawei-post123bis" w:date="2023-10-17T17:37:00Z">
        <w:r w:rsidR="00F5247E">
          <w:rPr>
            <w:rStyle w:val="afd"/>
          </w:rPr>
          <w:commentReference w:id="151"/>
        </w:r>
      </w:ins>
      <w:ins w:id="154" w:author="Huawei-post123bis" w:date="2023-10-17T17:28:00Z">
        <w:r>
          <w:rPr>
            <w:lang w:eastAsia="zh-CN"/>
          </w:rPr>
          <w:tab/>
        </w:r>
      </w:ins>
      <w:ins w:id="155" w:author="Huawei-post123bis" w:date="2023-10-17T17:35:00Z">
        <w:r w:rsidR="00F5247E">
          <w:rPr>
            <w:lang w:eastAsia="zh-CN"/>
          </w:rPr>
          <w:t xml:space="preserve">else </w:t>
        </w:r>
      </w:ins>
      <w:ins w:id="156"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57" w:author="Huawei-post123bis" w:date="2023-10-18T16:42:00Z">
        <w:r w:rsidR="00E17365">
          <w:rPr>
            <w:lang w:eastAsia="zh-CN"/>
          </w:rPr>
          <w:t>at least one</w:t>
        </w:r>
      </w:ins>
      <w:ins w:id="158" w:author="Huawei-post123bis" w:date="2023-10-17T17:30:00Z">
        <w:r>
          <w:rPr>
            <w:lang w:eastAsia="zh-CN"/>
          </w:rPr>
          <w:t xml:space="preserve"> multicast session for which </w:t>
        </w:r>
      </w:ins>
      <w:ins w:id="159" w:author="Huawei-post123bis" w:date="2023-10-17T17:28:00Z">
        <w:r>
          <w:rPr>
            <w:lang w:eastAsia="zh-CN"/>
          </w:rPr>
          <w:t xml:space="preserve">the PTM configuration </w:t>
        </w:r>
      </w:ins>
      <w:ins w:id="160" w:author="Huawei-post123bis" w:date="2023-10-17T17:30:00Z">
        <w:r>
          <w:rPr>
            <w:lang w:eastAsia="zh-CN"/>
          </w:rPr>
          <w:t>wa</w:t>
        </w:r>
      </w:ins>
      <w:ins w:id="161" w:author="Huawei-post123bis" w:date="2023-10-17T17:28:00Z">
        <w:r>
          <w:rPr>
            <w:lang w:eastAsia="zh-CN"/>
          </w:rPr>
          <w:t xml:space="preserve">s not included </w:t>
        </w:r>
      </w:ins>
      <w:ins w:id="162" w:author="Huawei-post123bis" w:date="2023-10-17T17:29:00Z">
        <w:r>
          <w:rPr>
            <w:lang w:eastAsia="zh-CN"/>
          </w:rPr>
          <w:t xml:space="preserve">in </w:t>
        </w:r>
        <w:r w:rsidRPr="00E07F6C">
          <w:rPr>
            <w:i/>
            <w:lang w:eastAsia="zh-CN"/>
          </w:rPr>
          <w:t>RRCRelease</w:t>
        </w:r>
        <w:r>
          <w:rPr>
            <w:lang w:eastAsia="zh-CN"/>
          </w:rPr>
          <w:t xml:space="preserve"> message</w:t>
        </w:r>
      </w:ins>
      <w:ins w:id="163"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64" w:author="Huawei-post123bis" w:date="2023-10-17T17:31:00Z">
        <w:r>
          <w:rPr>
            <w:lang w:eastAsia="zh-CN"/>
          </w:rPr>
          <w:t>4&gt;</w:t>
        </w:r>
        <w:r>
          <w:rPr>
            <w:lang w:eastAsia="zh-CN"/>
          </w:rPr>
          <w:tab/>
        </w:r>
      </w:ins>
      <w:ins w:id="165"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66" w:author="Huawei-post123bis" w:date="2023-10-17T17:31:00Z">
        <w:r>
          <w:rPr>
            <w:lang w:eastAsia="zh-CN"/>
          </w:rPr>
          <w:t xml:space="preserve"> </w:t>
        </w:r>
      </w:ins>
      <w:ins w:id="167" w:author="Huawei-post123bis" w:date="2023-10-17T17:13:00Z">
        <w:r w:rsidR="00FF369E">
          <w:rPr>
            <w:lang w:eastAsia="zh-CN"/>
          </w:rPr>
          <w:t>on multicast MCCH</w:t>
        </w:r>
      </w:ins>
      <w:ins w:id="168" w:author="Huawei-post123bis" w:date="2023-10-17T17:37:00Z">
        <w:r>
          <w:rPr>
            <w:lang w:eastAsia="zh-CN"/>
          </w:rPr>
          <w:t>;</w:t>
        </w:r>
      </w:ins>
      <w:commentRangeEnd w:id="136"/>
      <w:r w:rsidR="008B3347">
        <w:rPr>
          <w:rStyle w:val="afd"/>
        </w:rPr>
        <w:commentReference w:id="136"/>
      </w:r>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69" w:name="_Toc60776816"/>
      <w:bookmarkStart w:id="170"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69"/>
      <w:bookmarkEnd w:id="170"/>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宋体"/>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71" w:name="_Hlk97714604"/>
      <w:r w:rsidRPr="002A17F0">
        <w:rPr>
          <w:rFonts w:eastAsia="Times New Roman"/>
          <w:i/>
          <w:iCs/>
          <w:lang w:eastAsia="ja-JP"/>
        </w:rPr>
        <w:t>cg-SDT-TimeAlignmentTimer</w:t>
      </w:r>
      <w:bookmarkEnd w:id="171"/>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172" w:author="Huawei, HiSilicon" w:date="2023-06-12T16:56:00Z"/>
          <w:rFonts w:eastAsia="Times New Roman"/>
          <w:lang w:eastAsia="ja-JP"/>
        </w:rPr>
      </w:pPr>
      <w:commentRangeStart w:id="173"/>
      <w:ins w:id="174"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commentRangeEnd w:id="173"/>
      <w:r w:rsidR="00435750">
        <w:rPr>
          <w:rStyle w:val="afd"/>
        </w:rPr>
        <w:commentReference w:id="173"/>
      </w:r>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75" w:author="Huawei, HiSilicon" w:date="2023-06-12T16:56:00Z"/>
          <w:rFonts w:eastAsia="Times New Roman"/>
          <w:lang w:eastAsia="ja-JP"/>
        </w:rPr>
      </w:pPr>
      <w:ins w:id="176" w:author="Huawei, HiSilicon" w:date="2023-06-12T16:56:00Z">
        <w:r w:rsidRPr="002A17F0">
          <w:rPr>
            <w:rFonts w:eastAsia="Times New Roman"/>
            <w:lang w:eastAsia="ja-JP"/>
          </w:rPr>
          <w:t>3&gt;</w:t>
        </w:r>
        <w:r w:rsidRPr="002A17F0">
          <w:rPr>
            <w:rFonts w:eastAsia="Times New Roman"/>
            <w:lang w:eastAsia="ja-JP"/>
          </w:rPr>
          <w:tab/>
        </w:r>
      </w:ins>
      <w:ins w:id="177" w:author="Huawei, HiSilicon" w:date="2023-06-29T11:24:00Z">
        <w:r w:rsidRPr="002A17F0">
          <w:rPr>
            <w:rFonts w:eastAsia="Times New Roman"/>
            <w:lang w:eastAsia="ja-JP"/>
          </w:rPr>
          <w:t xml:space="preserve">apply the configuration and </w:t>
        </w:r>
        <w:r w:rsidRPr="002A17F0">
          <w:rPr>
            <w:rFonts w:eastAsia="宋体"/>
            <w:lang w:eastAsia="zh-CN"/>
          </w:rPr>
          <w:t>perform MBS multicast reception in RRC_INACTIVE</w:t>
        </w:r>
      </w:ins>
      <w:ins w:id="178" w:author="Huawei-post123" w:date="2023-09-01T10:17:00Z">
        <w:r w:rsidR="00FE619C">
          <w:rPr>
            <w:rFonts w:eastAsia="宋体"/>
            <w:lang w:eastAsia="zh-CN"/>
          </w:rPr>
          <w:t xml:space="preserve"> as specified in 5.x</w:t>
        </w:r>
      </w:ins>
      <w:ins w:id="179"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80" w:author="Huawei-post123bis" w:date="2023-10-17T16:46:00Z"/>
          <w:rFonts w:eastAsia="Times New Roman"/>
          <w:lang w:eastAsia="ja-JP"/>
        </w:rPr>
      </w:pPr>
      <w:ins w:id="181" w:author="Huawei, HiSilicon" w:date="2023-06-12T16:56:00Z">
        <w:del w:id="182"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83" w:author="Huawei, HiSilicon" w:date="2023-06-29T11:25:00Z">
        <w:del w:id="184" w:author="Huawei-post123bis" w:date="2023-10-17T16:46:00Z">
          <w:r w:rsidRPr="002A17F0" w:rsidDel="00B229B0">
            <w:rPr>
              <w:rFonts w:eastAsia="Times New Roman"/>
              <w:b/>
              <w:i/>
              <w:highlight w:val="yellow"/>
              <w:lang w:eastAsia="ja-JP"/>
            </w:rPr>
            <w:delText>not activated</w:delText>
          </w:r>
        </w:del>
      </w:ins>
      <w:ins w:id="185" w:author="Huawei, HiSilicon" w:date="2023-06-12T16:56:00Z">
        <w:del w:id="186"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87"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87"/>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88"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88"/>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89"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89"/>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90"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91"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92"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93"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94" w:author="Huawei-post123" w:date="2023-08-30T18:22:00Z">
        <w:r w:rsidR="00A40BB7" w:rsidRPr="00A40BB7">
          <w:rPr>
            <w:rFonts w:eastAsia="Times New Roman"/>
            <w:lang w:eastAsia="ja-JP"/>
          </w:rPr>
          <w:t xml:space="preserve"> </w:t>
        </w:r>
      </w:ins>
      <w:ins w:id="195" w:author="Huawei-post123" w:date="2023-09-07T14:34:00Z">
        <w:r w:rsidR="002E75F8">
          <w:rPr>
            <w:rFonts w:eastAsia="Times New Roman"/>
            <w:lang w:eastAsia="ja-JP"/>
          </w:rPr>
          <w:t>not configured</w:t>
        </w:r>
      </w:ins>
      <w:ins w:id="196"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3"/>
      </w:pPr>
      <w:bookmarkStart w:id="197" w:name="_Toc124712691"/>
      <w:bookmarkStart w:id="198" w:name="_Toc60776830"/>
      <w:r>
        <w:t>5.3.13</w:t>
      </w:r>
      <w:r>
        <w:tab/>
        <w:t>RRC connection resume</w:t>
      </w:r>
      <w:bookmarkEnd w:id="197"/>
      <w:bookmarkEnd w:id="198"/>
    </w:p>
    <w:p w14:paraId="156759BD" w14:textId="77777777" w:rsidR="00CB22D8" w:rsidRDefault="00BB4351">
      <w:pPr>
        <w:pStyle w:val="4"/>
      </w:pPr>
      <w:bookmarkStart w:id="199" w:name="_Toc124712695"/>
      <w:r>
        <w:t>5.3.13.2</w:t>
      </w:r>
      <w:r>
        <w:tab/>
        <w:t>Initiation</w:t>
      </w:r>
      <w:bookmarkEnd w:id="199"/>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200"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201"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202" w:author="Huawei-post123bis" w:date="2023-10-18T20:18:00Z">
        <w:r w:rsidR="001F32A9" w:rsidDel="00BE100D">
          <w:rPr>
            <w:rFonts w:eastAsia="Times New Roman"/>
            <w:lang w:eastAsia="ja-JP"/>
          </w:rPr>
          <w:delText>:</w:delText>
        </w:r>
      </w:del>
      <w:ins w:id="203" w:author="Huawei-post123bis" w:date="2023-10-18T20:18:00Z">
        <w:r w:rsidR="001F32A9">
          <w:rPr>
            <w:rFonts w:eastAsia="Times New Roman"/>
            <w:lang w:eastAsia="ja-JP"/>
          </w:rPr>
          <w:t>;</w:t>
        </w:r>
      </w:ins>
      <w:ins w:id="204"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205"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206" w:author="Huawei-post123bis" w:date="2023-10-17T16:55:00Z">
        <w:r>
          <w:rPr>
            <w:rFonts w:eastAsia="Times New Roman"/>
            <w:lang w:eastAsia="ja-JP"/>
          </w:rPr>
          <w:t xml:space="preserve"> </w:t>
        </w:r>
        <w:r>
          <w:t>multicast reception</w:t>
        </w:r>
      </w:ins>
      <w:ins w:id="207" w:author="Huawei-post123bis" w:date="2023-10-18T20:22:00Z">
        <w:r w:rsidR="00BE100D">
          <w:t xml:space="preserve"> request</w:t>
        </w:r>
      </w:ins>
      <w:ins w:id="208" w:author="Huawei-post123bis" w:date="2023-10-17T16:56:00Z">
        <w:r>
          <w:t xml:space="preserve"> </w:t>
        </w:r>
      </w:ins>
      <w:ins w:id="209" w:author="Huawei-post123bis" w:date="2023-10-17T16:57:00Z">
        <w:r>
          <w:t>as</w:t>
        </w:r>
      </w:ins>
      <w:ins w:id="210" w:author="Huawei-post123bis" w:date="2023-10-17T16:56:00Z">
        <w:r>
          <w:t xml:space="preserve"> </w:t>
        </w:r>
      </w:ins>
      <w:ins w:id="211" w:author="Huawei-post123bis" w:date="2023-10-18T20:19:00Z">
        <w:r w:rsidR="00BE100D" w:rsidRPr="002A17F0">
          <w:rPr>
            <w:rFonts w:eastAsia="Times New Roman"/>
            <w:lang w:eastAsia="ja-JP"/>
          </w:rPr>
          <w:t>specified in</w:t>
        </w:r>
        <w:r w:rsidR="00BE100D">
          <w:t xml:space="preserve"> </w:t>
        </w:r>
      </w:ins>
      <w:ins w:id="212" w:author="Huawei-post123bis" w:date="2023-10-17T16:56:00Z">
        <w:r>
          <w:t>clause 5.3.13.x</w:t>
        </w:r>
      </w:ins>
      <w:ins w:id="213"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14" w:name="_Hlk135910411"/>
      <w:r w:rsidRPr="002A17F0">
        <w:rPr>
          <w:rFonts w:eastAsia="Times New Roman"/>
          <w:iCs/>
          <w:lang w:eastAsia="ja-JP"/>
        </w:rPr>
        <w:t>NOTE:</w:t>
      </w:r>
      <w:r w:rsidRPr="002A17F0">
        <w:rPr>
          <w:rFonts w:eastAsia="Times New Roman"/>
          <w:lang w:eastAsia="ja-JP"/>
        </w:rPr>
        <w:tab/>
      </w:r>
      <w:r w:rsidRPr="002A17F0">
        <w:rPr>
          <w:rFonts w:eastAsia="宋体"/>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14"/>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等线"/>
          <w:lang w:eastAsia="zh-CN"/>
        </w:rPr>
      </w:pPr>
      <w:r w:rsidRPr="002A17F0">
        <w:rPr>
          <w:rFonts w:eastAsia="等线"/>
          <w:lang w:eastAsia="zh-CN"/>
        </w:rPr>
        <w:lastRenderedPageBreak/>
        <w:t>NOTE 2:</w:t>
      </w:r>
      <w:r w:rsidRPr="002A17F0">
        <w:rPr>
          <w:rFonts w:eastAsia="等线"/>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宋体"/>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宋体"/>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等线"/>
          <w:lang w:eastAsia="zh-CN"/>
        </w:rPr>
        <w:t>2&gt;</w:t>
      </w:r>
      <w:r w:rsidRPr="002A17F0">
        <w:rPr>
          <w:rFonts w:eastAsia="等线"/>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等线"/>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等线"/>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15" w:name="OLE_LINK9"/>
      <w:bookmarkStart w:id="216" w:name="OLE_LINK10"/>
      <w:r w:rsidRPr="002A17F0">
        <w:rPr>
          <w:rFonts w:eastAsia="Times New Roman"/>
          <w:i/>
          <w:lang w:eastAsia="ja-JP"/>
        </w:rPr>
        <w:t>obtainCommonLocation</w:t>
      </w:r>
      <w:bookmarkEnd w:id="215"/>
      <w:bookmarkEnd w:id="216"/>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宋体"/>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等线"/>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17" w:name="_Hlk85564571"/>
      <w:r w:rsidRPr="002A17F0">
        <w:rPr>
          <w:rFonts w:eastAsia="Times New Roman"/>
          <w:lang w:eastAsia="ja-JP"/>
        </w:rPr>
        <w:tab/>
        <w:t xml:space="preserve">if the resume procedure is initiated </w:t>
      </w:r>
      <w:bookmarkEnd w:id="217"/>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2B3DE5F0" w:rsidR="00CB22D8" w:rsidRDefault="00BB4351">
      <w:pPr>
        <w:pStyle w:val="4"/>
        <w:rPr>
          <w:ins w:id="218" w:author="Huawei, HiSilicon" w:date="2023-06-12T16:58:00Z"/>
        </w:rPr>
      </w:pPr>
      <w:ins w:id="219" w:author="Huawei, HiSilicon" w:date="2023-06-12T16:58:00Z">
        <w:r>
          <w:t>5.3.13.x</w:t>
        </w:r>
        <w:r>
          <w:tab/>
        </w:r>
      </w:ins>
      <w:ins w:id="220" w:author="Nokia (Jarkko)" w:date="2023-10-23T09:55:00Z">
        <w:r w:rsidR="00C52B4A">
          <w:t xml:space="preserve">RRC connection resume for </w:t>
        </w:r>
      </w:ins>
      <w:ins w:id="221" w:author="Huawei, HiSilicon" w:date="2023-06-12T16:58:00Z">
        <w:r>
          <w:t>Multicast reception</w:t>
        </w:r>
        <w:del w:id="222" w:author="Nokia (Jarkko)" w:date="2023-10-23T09:53:00Z">
          <w:r w:rsidDel="00C1238C">
            <w:delText xml:space="preserve"> </w:delText>
          </w:r>
          <w:commentRangeStart w:id="223"/>
          <w:commentRangeStart w:id="224"/>
          <w:commentRangeStart w:id="225"/>
          <w:r w:rsidDel="00C1238C">
            <w:delText>request</w:delText>
          </w:r>
        </w:del>
      </w:ins>
      <w:commentRangeEnd w:id="223"/>
      <w:del w:id="226" w:author="Nokia (Jarkko)" w:date="2023-10-23T09:53:00Z">
        <w:r w:rsidR="00C1238C" w:rsidDel="00C1238C">
          <w:rPr>
            <w:rStyle w:val="afd"/>
            <w:rFonts w:ascii="Times New Roman" w:hAnsi="Times New Roman"/>
          </w:rPr>
          <w:commentReference w:id="223"/>
        </w:r>
      </w:del>
      <w:commentRangeEnd w:id="224"/>
      <w:r w:rsidR="008B3347">
        <w:rPr>
          <w:rStyle w:val="afd"/>
          <w:rFonts w:ascii="Times New Roman" w:hAnsi="Times New Roman"/>
        </w:rPr>
        <w:commentReference w:id="224"/>
      </w:r>
      <w:commentRangeEnd w:id="225"/>
      <w:r w:rsidR="00E25E50">
        <w:rPr>
          <w:rStyle w:val="afd"/>
          <w:rFonts w:ascii="Times New Roman" w:hAnsi="Times New Roman"/>
        </w:rPr>
        <w:commentReference w:id="225"/>
      </w:r>
    </w:p>
    <w:p w14:paraId="15675A27" w14:textId="77777777" w:rsidR="00CB22D8" w:rsidRDefault="00BB4351">
      <w:pPr>
        <w:rPr>
          <w:ins w:id="227" w:author="Huawei, HiSilicon" w:date="2023-06-12T16:58:00Z"/>
        </w:rPr>
      </w:pPr>
      <w:ins w:id="228" w:author="Huawei, HiSilicon" w:date="2023-06-12T16:58:00Z">
        <w:r>
          <w:t xml:space="preserve">In RRC_INACTIVE state, if configured </w:t>
        </w:r>
      </w:ins>
      <w:ins w:id="229" w:author="Huawei, HiSilicon" w:date="2023-06-13T09:47:00Z">
        <w:r>
          <w:t>with</w:t>
        </w:r>
      </w:ins>
      <w:ins w:id="230" w:author="Huawei, HiSilicon" w:date="2023-06-12T16:58:00Z">
        <w:r>
          <w:t xml:space="preserve"> MBS multicast </w:t>
        </w:r>
      </w:ins>
      <w:ins w:id="231" w:author="Huawei, HiSilicon" w:date="2023-06-13T09:47:00Z">
        <w:r>
          <w:t xml:space="preserve">reception </w:t>
        </w:r>
      </w:ins>
      <w:ins w:id="232" w:author="Huawei, HiSilicon" w:date="2023-06-12T16:58:00Z">
        <w:r>
          <w:t>in RRC_INACTIVE, the UE shall:</w:t>
        </w:r>
      </w:ins>
    </w:p>
    <w:p w14:paraId="15675A28" w14:textId="634765C6" w:rsidR="00CB22D8" w:rsidRDefault="00BB4351">
      <w:pPr>
        <w:overflowPunct w:val="0"/>
        <w:autoSpaceDE w:val="0"/>
        <w:autoSpaceDN w:val="0"/>
        <w:adjustRightInd w:val="0"/>
        <w:ind w:left="568" w:hanging="284"/>
        <w:rPr>
          <w:ins w:id="233" w:author="Huawei, HiSilicon" w:date="2023-06-12T16:58:00Z"/>
          <w:rFonts w:eastAsia="Times New Roman"/>
          <w:lang w:eastAsia="ja-JP"/>
        </w:rPr>
      </w:pPr>
      <w:ins w:id="234" w:author="Huawei, HiSilicon" w:date="2023-06-12T16:58:00Z">
        <w:r>
          <w:rPr>
            <w:rFonts w:eastAsia="Times New Roman"/>
            <w:lang w:eastAsia="ja-JP"/>
          </w:rPr>
          <w:t>1&gt;</w:t>
        </w:r>
        <w:r>
          <w:rPr>
            <w:rFonts w:eastAsia="Times New Roman"/>
            <w:lang w:eastAsia="ja-JP"/>
          </w:rPr>
          <w:tab/>
        </w:r>
      </w:ins>
      <w:ins w:id="235" w:author="Huawei-post123" w:date="2023-08-30T21:21:00Z">
        <w:r w:rsidR="00AB64D0">
          <w:rPr>
            <w:rFonts w:eastAsia="Times New Roman"/>
            <w:lang w:eastAsia="ja-JP"/>
          </w:rPr>
          <w:t>i</w:t>
        </w:r>
      </w:ins>
      <w:ins w:id="236" w:author="Huawei, HiSilicon" w:date="2023-06-12T16:58:00Z">
        <w:r>
          <w:rPr>
            <w:rFonts w:eastAsia="Times New Roman"/>
            <w:lang w:eastAsia="ja-JP"/>
          </w:rPr>
          <w:t xml:space="preserve">f </w:t>
        </w:r>
      </w:ins>
      <w:ins w:id="237" w:author="Huawei-post123" w:date="2023-09-07T14:41:00Z">
        <w:del w:id="238" w:author="Nokia (Jarkko)" w:date="2023-10-23T09:55:00Z">
          <w:r w:rsidR="002E75F8" w:rsidDel="00C52B4A">
            <w:delText>m</w:delText>
          </w:r>
        </w:del>
      </w:ins>
      <w:ins w:id="239" w:author="Huawei, HiSilicon" w:date="2023-06-12T16:58:00Z">
        <w:del w:id="240" w:author="Nokia (Jarkko)" w:date="2023-10-23T09:55:00Z">
          <w:r w:rsidDel="00C52B4A">
            <w:delText xml:space="preserve">ulticast </w:delText>
          </w:r>
        </w:del>
      </w:ins>
      <w:ins w:id="241" w:author="Huawei-post123" w:date="2023-09-07T14:41:00Z">
        <w:del w:id="242" w:author="Nokia (Jarkko)" w:date="2023-10-23T09:55:00Z">
          <w:r w:rsidR="002E75F8" w:rsidDel="00C52B4A">
            <w:delText>r</w:delText>
          </w:r>
        </w:del>
      </w:ins>
      <w:ins w:id="243" w:author="Huawei, HiSilicon" w:date="2023-06-12T16:58:00Z">
        <w:del w:id="244" w:author="Nokia (Jarkko)" w:date="2023-10-23T09:55:00Z">
          <w:r w:rsidDel="00C52B4A">
            <w:delText xml:space="preserve">eception </w:delText>
          </w:r>
        </w:del>
      </w:ins>
      <w:ins w:id="245" w:author="Huawei-post123" w:date="2023-09-07T14:41:00Z">
        <w:del w:id="246" w:author="Nokia (Jarkko)" w:date="2023-10-23T09:53:00Z">
          <w:r w:rsidR="002E75F8" w:rsidDel="00C1238C">
            <w:delText>r</w:delText>
          </w:r>
        </w:del>
      </w:ins>
      <w:ins w:id="247" w:author="Huawei, HiSilicon" w:date="2023-06-12T16:58:00Z">
        <w:del w:id="248" w:author="Nokia (Jarkko)" w:date="2023-10-23T09:53:00Z">
          <w:r w:rsidDel="00C1238C">
            <w:delText xml:space="preserve">equest </w:delText>
          </w:r>
        </w:del>
      </w:ins>
      <w:ins w:id="249" w:author="Huawei-post123" w:date="2023-09-07T14:41:00Z">
        <w:del w:id="250" w:author="Nokia (Jarkko)" w:date="2023-10-23T09:55:00Z">
          <w:r w:rsidR="002E75F8" w:rsidDel="00C52B4A">
            <w:delText>procedure</w:delText>
          </w:r>
        </w:del>
      </w:ins>
      <w:ins w:id="251" w:author="Nokia (Jarkko)" w:date="2023-10-23T09:55:00Z">
        <w:r w:rsidR="00C52B4A">
          <w:t>RRC connection resume</w:t>
        </w:r>
      </w:ins>
      <w:ins w:id="252" w:author="Huawei-post123" w:date="2023-09-07T14:41:00Z">
        <w:r w:rsidR="002E75F8">
          <w:t xml:space="preserve"> </w:t>
        </w:r>
      </w:ins>
      <w:ins w:id="253" w:author="Huawei, HiSilicon" w:date="2023-06-12T16:58:00Z">
        <w:r>
          <w:t xml:space="preserve">is triggered at reception of </w:t>
        </w:r>
        <w:r w:rsidRPr="00F21721">
          <w:rPr>
            <w:i/>
          </w:rPr>
          <w:t>SIB1</w:t>
        </w:r>
        <w:r>
          <w:t>, as specified in 5.2.2.4.2; or</w:t>
        </w:r>
      </w:ins>
    </w:p>
    <w:p w14:paraId="15675A29" w14:textId="48C15FB6" w:rsidR="00CB22D8" w:rsidRDefault="00BB4351">
      <w:pPr>
        <w:overflowPunct w:val="0"/>
        <w:autoSpaceDE w:val="0"/>
        <w:autoSpaceDN w:val="0"/>
        <w:adjustRightInd w:val="0"/>
        <w:ind w:left="568" w:hanging="284"/>
        <w:rPr>
          <w:ins w:id="254" w:author="Huawei, HiSilicon" w:date="2023-06-12T16:58:00Z"/>
          <w:rFonts w:eastAsia="Times New Roman"/>
          <w:lang w:eastAsia="ja-JP"/>
        </w:rPr>
      </w:pPr>
      <w:ins w:id="255" w:author="Huawei, HiSilicon" w:date="2023-06-12T16:58:00Z">
        <w:r>
          <w:rPr>
            <w:rFonts w:eastAsia="Times New Roman"/>
            <w:lang w:eastAsia="ja-JP"/>
          </w:rPr>
          <w:t>1&gt;</w:t>
        </w:r>
        <w:r>
          <w:rPr>
            <w:rFonts w:eastAsia="Times New Roman"/>
            <w:lang w:eastAsia="ja-JP"/>
          </w:rPr>
          <w:tab/>
        </w:r>
        <w:del w:id="256" w:author="Huawei-post123" w:date="2023-08-30T21:21:00Z">
          <w:r w:rsidDel="00AB64D0">
            <w:rPr>
              <w:rFonts w:eastAsia="Times New Roman"/>
              <w:lang w:eastAsia="ja-JP"/>
            </w:rPr>
            <w:delText>I</w:delText>
          </w:r>
        </w:del>
      </w:ins>
      <w:ins w:id="257" w:author="Huawei-post123" w:date="2023-08-30T21:21:00Z">
        <w:r w:rsidR="00AB64D0">
          <w:rPr>
            <w:rFonts w:eastAsia="Times New Roman"/>
            <w:lang w:eastAsia="ja-JP"/>
          </w:rPr>
          <w:t>i</w:t>
        </w:r>
      </w:ins>
      <w:ins w:id="258" w:author="Huawei, HiSilicon" w:date="2023-06-12T16:58:00Z">
        <w:r>
          <w:rPr>
            <w:rFonts w:eastAsia="Times New Roman"/>
            <w:lang w:eastAsia="ja-JP"/>
          </w:rPr>
          <w:t>f</w:t>
        </w:r>
      </w:ins>
      <w:ins w:id="259" w:author="Huawei, HiSilicon" w:date="2023-06-13T09:48:00Z">
        <w:r>
          <w:rPr>
            <w:rFonts w:eastAsia="Times New Roman"/>
            <w:lang w:eastAsia="ja-JP"/>
          </w:rPr>
          <w:t xml:space="preserve"> </w:t>
        </w:r>
      </w:ins>
      <w:commentRangeStart w:id="260"/>
      <w:ins w:id="261" w:author="Huawei, HiSilicon" w:date="2023-06-29T11:26:00Z">
        <w:r w:rsidR="002A74AC">
          <w:rPr>
            <w:rFonts w:eastAsia="Times New Roman"/>
            <w:lang w:eastAsia="ja-JP"/>
          </w:rPr>
          <w:t>the configuration (e.g.,</w:t>
        </w:r>
      </w:ins>
      <w:ins w:id="262" w:author="Huawei, HiSilicon" w:date="2023-06-29T12:06:00Z">
        <w:r w:rsidR="00001EE9">
          <w:rPr>
            <w:rFonts w:eastAsia="Times New Roman"/>
            <w:lang w:eastAsia="ja-JP"/>
          </w:rPr>
          <w:t xml:space="preserve"> </w:t>
        </w:r>
      </w:ins>
      <w:ins w:id="263" w:author="Huawei, HiSilicon" w:date="2023-06-12T16:58:00Z">
        <w:r>
          <w:rPr>
            <w:i/>
            <w:iCs/>
          </w:rPr>
          <w:t>MBSMulticastConfiguration</w:t>
        </w:r>
      </w:ins>
      <w:ins w:id="264" w:author="Huawei, HiSilicon" w:date="2023-06-29T11:49:00Z">
        <w:r w:rsidR="00F64ADE">
          <w:rPr>
            <w:i/>
            <w:iCs/>
          </w:rPr>
          <w:t>)</w:t>
        </w:r>
      </w:ins>
      <w:ins w:id="265" w:author="Huawei, HiSilicon" w:date="2023-06-12T16:58:00Z">
        <w:r>
          <w:rPr>
            <w:i/>
            <w:iCs/>
          </w:rPr>
          <w:t xml:space="preserve"> </w:t>
        </w:r>
        <w:r>
          <w:rPr>
            <w:rFonts w:eastAsia="Times New Roman"/>
            <w:lang w:eastAsia="ja-JP"/>
          </w:rPr>
          <w:t>is not available</w:t>
        </w:r>
      </w:ins>
      <w:commentRangeEnd w:id="260"/>
      <w:r w:rsidR="00015466">
        <w:rPr>
          <w:rStyle w:val="afd"/>
        </w:rPr>
        <w:commentReference w:id="260"/>
      </w:r>
      <w:ins w:id="266" w:author="Huawei, HiSilicon" w:date="2023-06-12T16:58:00Z">
        <w:r>
          <w:rPr>
            <w:rFonts w:eastAsia="Times New Roman"/>
            <w:lang w:eastAsia="ja-JP"/>
          </w:rPr>
          <w:t xml:space="preserve"> for an active MBS session </w:t>
        </w:r>
      </w:ins>
      <w:ins w:id="267" w:author="Huawei, HiSilicon" w:date="2023-06-29T11:26:00Z">
        <w:r w:rsidR="002A74AC">
          <w:rPr>
            <w:rFonts w:eastAsia="Times New Roman"/>
            <w:lang w:eastAsia="ja-JP"/>
          </w:rPr>
          <w:t xml:space="preserve">that the UE has joined </w:t>
        </w:r>
      </w:ins>
      <w:ins w:id="268" w:author="Huawei, HiSilicon" w:date="2023-06-12T16:58:00Z">
        <w:r>
          <w:rPr>
            <w:rFonts w:eastAsia="Times New Roman"/>
            <w:lang w:eastAsia="ja-JP"/>
          </w:rPr>
          <w:t xml:space="preserve">in the </w:t>
        </w:r>
      </w:ins>
      <w:ins w:id="269" w:author="Huawei-post123bis" w:date="2023-10-19T12:07:00Z">
        <w:r w:rsidR="00C92A2C">
          <w:rPr>
            <w:rFonts w:eastAsia="Times New Roman"/>
            <w:lang w:eastAsia="ja-JP"/>
          </w:rPr>
          <w:t xml:space="preserve">selected or </w:t>
        </w:r>
      </w:ins>
      <w:ins w:id="270" w:author="Huawei, HiSilicon" w:date="2023-06-12T16:58:00Z">
        <w:r>
          <w:rPr>
            <w:rFonts w:eastAsia="Times New Roman"/>
            <w:lang w:eastAsia="ja-JP"/>
          </w:rPr>
          <w:t>re-selected cell; or</w:t>
        </w:r>
      </w:ins>
    </w:p>
    <w:p w14:paraId="15675A2A" w14:textId="55248B49" w:rsidR="00CB22D8" w:rsidRDefault="00BB4351">
      <w:pPr>
        <w:overflowPunct w:val="0"/>
        <w:autoSpaceDE w:val="0"/>
        <w:autoSpaceDN w:val="0"/>
        <w:adjustRightInd w:val="0"/>
        <w:ind w:left="568" w:hanging="284"/>
        <w:rPr>
          <w:ins w:id="271" w:author="Huawei, HiSilicon" w:date="2023-06-12T16:58:00Z"/>
          <w:rFonts w:eastAsia="Times New Roman"/>
          <w:lang w:eastAsia="ja-JP"/>
        </w:rPr>
      </w:pPr>
      <w:ins w:id="272" w:author="Huawei, HiSilicon" w:date="2023-06-12T16:58:00Z">
        <w:r>
          <w:rPr>
            <w:rFonts w:eastAsia="Times New Roman"/>
            <w:lang w:eastAsia="ja-JP"/>
          </w:rPr>
          <w:t>1&gt;</w:t>
        </w:r>
        <w:r>
          <w:rPr>
            <w:rFonts w:eastAsia="Times New Roman"/>
            <w:lang w:eastAsia="ja-JP"/>
          </w:rPr>
          <w:tab/>
        </w:r>
      </w:ins>
      <w:commentRangeStart w:id="273"/>
      <w:commentRangeStart w:id="274"/>
      <w:ins w:id="275" w:author="Huawei, HiSilicon" w:date="2023-06-29T11:26:00Z">
        <w:del w:id="276" w:author="Huawei-post123" w:date="2023-08-30T21:21:00Z">
          <w:r w:rsidR="002A74AC" w:rsidDel="00AB64D0">
            <w:delText>I</w:delText>
          </w:r>
        </w:del>
      </w:ins>
      <w:ins w:id="277" w:author="Huawei-post123" w:date="2023-08-30T21:21:00Z">
        <w:r w:rsidR="00AB64D0">
          <w:t>i</w:t>
        </w:r>
      </w:ins>
      <w:ins w:id="278" w:author="Huawei, HiSilicon" w:date="2023-06-29T11:26:00Z">
        <w:r w:rsidR="002A74AC">
          <w:t xml:space="preserve">f </w:t>
        </w:r>
        <w:r w:rsidR="002A74AC">
          <w:rPr>
            <w:i/>
            <w:iCs/>
          </w:rPr>
          <w:t>mbs-NeighbourCellList</w:t>
        </w:r>
        <w:r w:rsidR="002A74AC">
          <w:t xml:space="preserve"> was provided before cell reselection and it indicated that </w:t>
        </w:r>
        <w:r w:rsidR="002A74AC">
          <w:rPr>
            <w:rFonts w:eastAsia="Times New Roman"/>
            <w:lang w:eastAsia="ja-JP"/>
          </w:rPr>
          <w:t xml:space="preserve">an active multicast session that the UE has joined is not provided for RRC_INACTIVE in the </w:t>
        </w:r>
      </w:ins>
      <w:ins w:id="279" w:author="Huawei-post123bis" w:date="2023-10-19T12:07:00Z">
        <w:r w:rsidR="00C92A2C">
          <w:rPr>
            <w:rFonts w:eastAsia="Times New Roman"/>
            <w:lang w:eastAsia="ja-JP"/>
          </w:rPr>
          <w:t xml:space="preserve">selected or </w:t>
        </w:r>
      </w:ins>
      <w:ins w:id="280" w:author="Huawei, HiSilicon" w:date="2023-06-29T11:26:00Z">
        <w:r w:rsidR="002A74AC">
          <w:rPr>
            <w:rFonts w:eastAsia="Times New Roman"/>
            <w:lang w:eastAsia="ja-JP"/>
          </w:rPr>
          <w:t>re-selected cell; or</w:t>
        </w:r>
      </w:ins>
      <w:commentRangeEnd w:id="273"/>
      <w:r w:rsidR="00C1238C">
        <w:rPr>
          <w:rStyle w:val="afd"/>
        </w:rPr>
        <w:commentReference w:id="273"/>
      </w:r>
      <w:commentRangeEnd w:id="274"/>
      <w:r w:rsidR="00544D05">
        <w:rPr>
          <w:rStyle w:val="afd"/>
        </w:rPr>
        <w:commentReference w:id="274"/>
      </w:r>
    </w:p>
    <w:p w14:paraId="15675A2B" w14:textId="4EA075F8" w:rsidR="00CB22D8" w:rsidRDefault="00BB4351">
      <w:pPr>
        <w:overflowPunct w:val="0"/>
        <w:autoSpaceDE w:val="0"/>
        <w:autoSpaceDN w:val="0"/>
        <w:adjustRightInd w:val="0"/>
        <w:ind w:left="568" w:hanging="284"/>
        <w:rPr>
          <w:ins w:id="281" w:author="Huawei, HiSilicon" w:date="2023-06-12T16:58:00Z"/>
          <w:rFonts w:eastAsia="Times New Roman"/>
          <w:lang w:eastAsia="ja-JP"/>
        </w:rPr>
      </w:pPr>
      <w:ins w:id="282" w:author="Huawei, HiSilicon" w:date="2023-06-12T16:58:00Z">
        <w:r>
          <w:rPr>
            <w:rFonts w:eastAsia="Times New Roman"/>
            <w:lang w:eastAsia="ja-JP"/>
          </w:rPr>
          <w:t>1&gt;</w:t>
        </w:r>
        <w:r>
          <w:rPr>
            <w:rFonts w:eastAsia="Times New Roman"/>
            <w:lang w:eastAsia="ja-JP"/>
          </w:rPr>
          <w:tab/>
        </w:r>
        <w:del w:id="283" w:author="Huawei-post123" w:date="2023-08-30T21:21:00Z">
          <w:r w:rsidDel="00AB64D0">
            <w:rPr>
              <w:rFonts w:eastAsia="Times New Roman"/>
              <w:lang w:eastAsia="ja-JP"/>
            </w:rPr>
            <w:delText>I</w:delText>
          </w:r>
        </w:del>
      </w:ins>
      <w:ins w:id="284" w:author="Huawei-post123" w:date="2023-08-30T21:21:00Z">
        <w:r w:rsidR="00AB64D0">
          <w:rPr>
            <w:rFonts w:eastAsia="Times New Roman"/>
            <w:lang w:eastAsia="ja-JP"/>
          </w:rPr>
          <w:t>i</w:t>
        </w:r>
      </w:ins>
      <w:ins w:id="285" w:author="Huawei, HiSilicon" w:date="2023-06-12T16:58:00Z">
        <w:r>
          <w:rPr>
            <w:rFonts w:eastAsia="Times New Roman"/>
            <w:lang w:eastAsia="ja-JP"/>
          </w:rPr>
          <w:t xml:space="preserve">f </w:t>
        </w:r>
      </w:ins>
      <w:ins w:id="286" w:author="Huawei, HiSilicon" w:date="2023-06-13T09:53:00Z">
        <w:r>
          <w:rPr>
            <w:rFonts w:eastAsia="Times New Roman"/>
            <w:lang w:eastAsia="ja-JP"/>
          </w:rPr>
          <w:t xml:space="preserve">the </w:t>
        </w:r>
      </w:ins>
      <w:commentRangeStart w:id="287"/>
      <w:commentRangeStart w:id="288"/>
      <w:commentRangeStart w:id="289"/>
      <w:ins w:id="290" w:author="Huawei-post123" w:date="2023-09-07T14:44:00Z">
        <w:r w:rsidR="00B3509F">
          <w:rPr>
            <w:rFonts w:eastAsia="Times New Roman"/>
            <w:lang w:eastAsia="ja-JP"/>
          </w:rPr>
          <w:t>measured RSRP or RSRQ</w:t>
        </w:r>
      </w:ins>
      <w:commentRangeEnd w:id="287"/>
      <w:r w:rsidR="00E74226">
        <w:rPr>
          <w:rStyle w:val="afd"/>
        </w:rPr>
        <w:commentReference w:id="287"/>
      </w:r>
      <w:commentRangeEnd w:id="288"/>
      <w:r w:rsidR="00C1238C">
        <w:rPr>
          <w:rStyle w:val="afd"/>
        </w:rPr>
        <w:commentReference w:id="288"/>
      </w:r>
      <w:commentRangeEnd w:id="289"/>
      <w:r w:rsidR="008B3347">
        <w:rPr>
          <w:rStyle w:val="afd"/>
        </w:rPr>
        <w:commentReference w:id="289"/>
      </w:r>
      <w:ins w:id="291" w:author="Huawei-post123" w:date="2023-09-07T14:44:00Z">
        <w:r w:rsidR="00B3509F">
          <w:rPr>
            <w:rFonts w:eastAsia="Times New Roman"/>
            <w:lang w:eastAsia="ja-JP"/>
          </w:rPr>
          <w:t xml:space="preserve"> </w:t>
        </w:r>
      </w:ins>
      <w:ins w:id="292" w:author="Huawei, HiSilicon" w:date="2023-06-12T16:58:00Z">
        <w:r>
          <w:rPr>
            <w:rFonts w:eastAsia="Times New Roman"/>
            <w:lang w:eastAsia="ja-JP"/>
          </w:rPr>
          <w:t xml:space="preserve">is below </w:t>
        </w:r>
      </w:ins>
      <w:ins w:id="293" w:author="Huawei-post123" w:date="2023-09-01T10:39:00Z">
        <w:r w:rsidR="002B39A1">
          <w:rPr>
            <w:rFonts w:eastAsia="Times New Roman"/>
            <w:lang w:eastAsia="ja-JP"/>
          </w:rPr>
          <w:t xml:space="preserve">the threshold indicated by </w:t>
        </w:r>
        <w:commentRangeStart w:id="294"/>
        <w:r w:rsidR="002B39A1">
          <w:rPr>
            <w:rFonts w:eastAsia="Times New Roman"/>
            <w:i/>
            <w:lang w:eastAsia="ja-JP"/>
          </w:rPr>
          <w:t>t</w:t>
        </w:r>
      </w:ins>
      <w:ins w:id="295" w:author="Huawei-post123" w:date="2023-09-01T10:05:00Z">
        <w:r w:rsidR="00136A5D" w:rsidRPr="00F21721">
          <w:rPr>
            <w:rFonts w:eastAsia="Times New Roman"/>
            <w:i/>
            <w:lang w:eastAsia="ja-JP"/>
          </w:rPr>
          <w:t>hreshold</w:t>
        </w:r>
      </w:ins>
      <w:ins w:id="296" w:author="Huawei-post123" w:date="2023-09-01T10:40:00Z">
        <w:r w:rsidR="002B39A1">
          <w:rPr>
            <w:rFonts w:eastAsia="Times New Roman"/>
            <w:i/>
            <w:lang w:eastAsia="ja-JP"/>
          </w:rPr>
          <w:t>Index</w:t>
        </w:r>
      </w:ins>
      <w:ins w:id="297" w:author="Huawei-post123" w:date="2023-08-31T11:34:00Z">
        <w:r w:rsidR="00FB664D">
          <w:rPr>
            <w:rFonts w:eastAsia="Times New Roman"/>
            <w:lang w:eastAsia="ja-JP"/>
          </w:rPr>
          <w:t xml:space="preserve"> </w:t>
        </w:r>
      </w:ins>
      <w:commentRangeEnd w:id="294"/>
      <w:r w:rsidR="00C1238C">
        <w:rPr>
          <w:rStyle w:val="afd"/>
        </w:rPr>
        <w:commentReference w:id="294"/>
      </w:r>
      <w:ins w:id="298" w:author="Huawei-post123" w:date="2023-08-31T11:34:00Z">
        <w:r w:rsidR="00FB664D">
          <w:rPr>
            <w:rFonts w:eastAsia="Times New Roman"/>
            <w:lang w:eastAsia="ja-JP"/>
          </w:rPr>
          <w:t>for a multicast session</w:t>
        </w:r>
      </w:ins>
      <w:ins w:id="299" w:author="Huawei-post123" w:date="2023-08-31T11:36:00Z">
        <w:r w:rsidR="00B44970">
          <w:rPr>
            <w:rFonts w:eastAsia="Times New Roman"/>
            <w:lang w:eastAsia="ja-JP"/>
          </w:rPr>
          <w:t xml:space="preserve"> that the UE has joined</w:t>
        </w:r>
      </w:ins>
      <w:ins w:id="300"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301" w:author="Huawei, HiSilicon" w:date="2023-06-12T16:58:00Z"/>
        </w:rPr>
      </w:pPr>
      <w:ins w:id="302"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ins w:id="303" w:author="Huawei-post123bis" w:date="2023-10-17T10:33:00Z">
        <w:r w:rsidR="0032119C" w:rsidRPr="0032119C">
          <w:rPr>
            <w:i/>
          </w:rPr>
          <w:t>mt-Access</w:t>
        </w:r>
      </w:ins>
      <w:ins w:id="304" w:author="Huawei, HiSilicon" w:date="2023-06-12T16:58:00Z">
        <w:del w:id="305" w:author="Huawei-post123bis" w:date="2023-10-17T10:33:00Z">
          <w:r w:rsidDel="0032119C">
            <w:rPr>
              <w:i/>
              <w:highlight w:val="yellow"/>
            </w:rPr>
            <w:delText>FFS</w:delText>
          </w:r>
        </w:del>
      </w:ins>
      <w:ins w:id="306" w:author="Huawei-post123" w:date="2023-09-08T17:42:00Z">
        <w:r w:rsidR="00C67826">
          <w:t>.</w:t>
        </w:r>
      </w:ins>
    </w:p>
    <w:p w14:paraId="6B67A813" w14:textId="6847152F" w:rsidR="000B46CB" w:rsidRDefault="000B46CB" w:rsidP="002A74AC">
      <w:pPr>
        <w:pStyle w:val="B2"/>
        <w:ind w:left="0" w:firstLine="0"/>
        <w:rPr>
          <w:ins w:id="307" w:author="Huawei-post123" w:date="2023-08-30T17:59:00Z"/>
          <w:rFonts w:eastAsia="Times New Roman"/>
          <w:b/>
          <w:i/>
          <w:highlight w:val="yellow"/>
          <w:lang w:eastAsia="ja-JP"/>
        </w:rPr>
      </w:pPr>
      <w:bookmarkStart w:id="308" w:name="_Toc124712970"/>
    </w:p>
    <w:p w14:paraId="4298BA98" w14:textId="52159D77" w:rsidR="00B3509F" w:rsidDel="00373212" w:rsidRDefault="00B3509F" w:rsidP="002A74AC">
      <w:pPr>
        <w:pStyle w:val="B2"/>
        <w:ind w:left="0" w:firstLine="0"/>
        <w:rPr>
          <w:ins w:id="309" w:author="Huawei-post123" w:date="2023-09-07T14:43:00Z"/>
          <w:del w:id="310" w:author="Huawei-post123bis" w:date="2023-10-16T20:36:00Z"/>
          <w:rFonts w:eastAsia="Times New Roman"/>
          <w:b/>
          <w:i/>
          <w:highlight w:val="yellow"/>
          <w:lang w:eastAsia="ja-JP"/>
        </w:rPr>
      </w:pPr>
      <w:ins w:id="311" w:author="Huawei-post123" w:date="2023-09-07T14:43:00Z">
        <w:del w:id="312"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13" w:author="Huawei-post123" w:date="2023-08-30T18:00:00Z"/>
          <w:del w:id="314" w:author="Huawei-post123bis" w:date="2023-10-16T20:36:00Z"/>
          <w:rFonts w:eastAsia="Times New Roman"/>
          <w:b/>
          <w:i/>
          <w:highlight w:val="yellow"/>
          <w:lang w:eastAsia="ja-JP"/>
        </w:rPr>
      </w:pPr>
      <w:ins w:id="315" w:author="Huawei-post123" w:date="2023-08-30T18:00:00Z">
        <w:del w:id="316" w:author="Huawei-post123bis" w:date="2023-10-16T20:36:00Z">
          <w:r w:rsidRPr="00C30CAC" w:rsidDel="00373212">
            <w:rPr>
              <w:rFonts w:eastAsia="Times New Roman"/>
              <w:b/>
              <w:i/>
              <w:highlight w:val="yellow"/>
              <w:lang w:eastAsia="ja-JP"/>
            </w:rPr>
            <w:delText>Editor’s note: FFS whether/how we need to address ping-pong issue</w:delText>
          </w:r>
        </w:del>
      </w:ins>
      <w:ins w:id="317" w:author="Huawei-post123" w:date="2023-08-30T21:15:00Z">
        <w:del w:id="318" w:author="Huawei-post123bis" w:date="2023-10-16T20:36:00Z">
          <w:r w:rsidR="00E405A4" w:rsidDel="00373212">
            <w:rPr>
              <w:rFonts w:eastAsia="Times New Roman"/>
              <w:b/>
              <w:i/>
              <w:highlight w:val="yellow"/>
              <w:lang w:eastAsia="ja-JP"/>
            </w:rPr>
            <w:delText>.</w:delText>
          </w:r>
        </w:del>
      </w:ins>
      <w:ins w:id="319" w:author="Huawei-post123" w:date="2023-08-30T18:00:00Z">
        <w:del w:id="320"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21" w:author="Huawei-post123bis" w:date="2023-10-16T20:36:00Z"/>
          <w:rFonts w:eastAsia="MS Mincho"/>
          <w:b/>
          <w:i/>
          <w:highlight w:val="yellow"/>
          <w:lang w:eastAsia="ja-JP"/>
        </w:rPr>
      </w:pPr>
      <w:ins w:id="322" w:author="Huawei-post123" w:date="2023-08-30T17:58:00Z">
        <w:del w:id="323"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24" w:author="Huawei-post123" w:date="2023-09-07T14:43:00Z">
        <w:del w:id="325" w:author="Huawei-post123bis" w:date="2023-10-16T20:36:00Z">
          <w:r w:rsidR="00B3509F" w:rsidDel="00373212">
            <w:rPr>
              <w:rFonts w:eastAsia="MS Mincho"/>
              <w:b/>
              <w:i/>
              <w:highlight w:val="yellow"/>
              <w:lang w:eastAsia="ja-JP"/>
            </w:rPr>
            <w:delText xml:space="preserve">existing </w:delText>
          </w:r>
        </w:del>
      </w:ins>
      <w:ins w:id="326" w:author="Huawei-post123" w:date="2023-08-30T17:58:00Z">
        <w:del w:id="327" w:author="Huawei-post123bis" w:date="2023-10-16T20:36:00Z">
          <w:r w:rsidRPr="00C30CAC" w:rsidDel="00373212">
            <w:rPr>
              <w:rFonts w:eastAsia="MS Mincho"/>
              <w:b/>
              <w:i/>
              <w:highlight w:val="yellow"/>
              <w:lang w:eastAsia="ja-JP"/>
            </w:rPr>
            <w:delText>resume cause</w:delText>
          </w:r>
        </w:del>
      </w:ins>
      <w:ins w:id="328" w:author="Huawei-post123" w:date="2023-08-30T17:59:00Z">
        <w:del w:id="329" w:author="Huawei-post123bis" w:date="2023-10-16T20:36:00Z">
          <w:r w:rsidDel="00373212">
            <w:rPr>
              <w:rFonts w:eastAsia="MS Mincho"/>
              <w:b/>
              <w:i/>
              <w:highlight w:val="yellow"/>
              <w:lang w:eastAsia="ja-JP"/>
            </w:rPr>
            <w:delText xml:space="preserve"> is used for </w:delText>
          </w:r>
        </w:del>
      </w:ins>
      <w:ins w:id="330" w:author="Huawei-post123" w:date="2023-08-30T17:58:00Z">
        <w:del w:id="331" w:author="Huawei-post123bis" w:date="2023-10-16T20:36:00Z">
          <w:r w:rsidRPr="00C30CAC" w:rsidDel="00373212">
            <w:rPr>
              <w:rFonts w:eastAsia="MS Mincho"/>
              <w:b/>
              <w:i/>
              <w:highlight w:val="yellow"/>
              <w:lang w:eastAsia="ja-JP"/>
            </w:rPr>
            <w:delText xml:space="preserve">UEs receiving </w:delText>
          </w:r>
        </w:del>
      </w:ins>
      <w:ins w:id="332" w:author="Huawei-post123" w:date="2023-08-30T17:59:00Z">
        <w:del w:id="333" w:author="Huawei-post123bis" w:date="2023-10-16T20:36:00Z">
          <w:r w:rsidDel="00373212">
            <w:rPr>
              <w:rFonts w:eastAsia="MS Mincho"/>
              <w:b/>
              <w:i/>
              <w:highlight w:val="yellow"/>
              <w:lang w:eastAsia="ja-JP"/>
            </w:rPr>
            <w:delText>multicast</w:delText>
          </w:r>
        </w:del>
      </w:ins>
      <w:ins w:id="334" w:author="Huawei-post123" w:date="2023-08-30T17:58:00Z">
        <w:del w:id="335" w:author="Huawei-post123bis" w:date="2023-10-16T20:36:00Z">
          <w:r w:rsidRPr="00C30CAC" w:rsidDel="00373212">
            <w:rPr>
              <w:rFonts w:eastAsia="MS Mincho"/>
              <w:b/>
              <w:i/>
              <w:highlight w:val="yellow"/>
              <w:lang w:eastAsia="ja-JP"/>
            </w:rPr>
            <w:delText xml:space="preserve"> in INACTIVE when they resume </w:delText>
          </w:r>
        </w:del>
      </w:ins>
      <w:ins w:id="336" w:author="Huawei-post123" w:date="2023-08-31T09:30:00Z">
        <w:del w:id="337" w:author="Huawei-post123bis" w:date="2023-10-16T20:36:00Z">
          <w:r w:rsidR="007211AB" w:rsidDel="00373212">
            <w:rPr>
              <w:rFonts w:eastAsia="MS Mincho"/>
              <w:b/>
              <w:i/>
              <w:highlight w:val="yellow"/>
              <w:lang w:eastAsia="ja-JP"/>
            </w:rPr>
            <w:delText>for multicast reception in RRC_CONNECTED</w:delText>
          </w:r>
        </w:del>
      </w:ins>
      <w:ins w:id="338" w:author="Huawei-post123" w:date="2023-09-07T14:43:00Z">
        <w:del w:id="339" w:author="Huawei-post123bis" w:date="2023-10-16T20:36:00Z">
          <w:r w:rsidR="00B3509F" w:rsidDel="00373212">
            <w:rPr>
              <w:rFonts w:eastAsia="MS Mincho"/>
              <w:b/>
              <w:i/>
              <w:highlight w:val="yellow"/>
              <w:lang w:eastAsia="ja-JP"/>
            </w:rPr>
            <w:delText xml:space="preserve"> and whether there is any issue</w:delText>
          </w:r>
        </w:del>
      </w:ins>
      <w:ins w:id="340" w:author="Huawei-post123" w:date="2023-08-30T21:15:00Z">
        <w:del w:id="341"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2"/>
      </w:pPr>
      <w:r>
        <w:lastRenderedPageBreak/>
        <w:t xml:space="preserve"> 5.9</w:t>
      </w:r>
      <w:r>
        <w:tab/>
        <w:t>MBS Broadcast</w:t>
      </w:r>
      <w:bookmarkEnd w:id="308"/>
    </w:p>
    <w:p w14:paraId="15675A32" w14:textId="77777777" w:rsidR="00CB22D8" w:rsidRDefault="00BB4351">
      <w:pPr>
        <w:pStyle w:val="3"/>
        <w:rPr>
          <w:lang w:eastAsia="zh-CN"/>
        </w:rPr>
      </w:pPr>
      <w:bookmarkStart w:id="342" w:name="_Toc124712985"/>
      <w:r>
        <w:rPr>
          <w:lang w:eastAsia="zh-CN"/>
        </w:rPr>
        <w:t>5.9.4</w:t>
      </w:r>
      <w:r>
        <w:rPr>
          <w:lang w:eastAsia="zh-CN"/>
        </w:rPr>
        <w:tab/>
        <w:t>MBS Interest Indication</w:t>
      </w:r>
      <w:bookmarkEnd w:id="342"/>
    </w:p>
    <w:p w14:paraId="15675A33" w14:textId="77777777" w:rsidR="00CB22D8" w:rsidRDefault="00BB4351">
      <w:pPr>
        <w:pStyle w:val="4"/>
        <w:rPr>
          <w:lang w:eastAsia="zh-CN"/>
        </w:rPr>
      </w:pPr>
      <w:bookmarkStart w:id="343" w:name="_Toc124712986"/>
      <w:r>
        <w:rPr>
          <w:lang w:eastAsia="zh-CN"/>
        </w:rPr>
        <w:t>5.9.4.1</w:t>
      </w:r>
      <w:r>
        <w:rPr>
          <w:lang w:eastAsia="zh-CN"/>
        </w:rPr>
        <w:tab/>
        <w:t>General</w:t>
      </w:r>
      <w:bookmarkEnd w:id="343"/>
    </w:p>
    <w:p w14:paraId="15675A34" w14:textId="77777777" w:rsidR="00CB22D8" w:rsidRDefault="0077231E">
      <w:pPr>
        <w:pStyle w:val="TH"/>
      </w:pPr>
      <w:del w:id="344" w:author="Huawei, HiSilicon" w:date="2023-03-30T16:16:00Z">
        <w:r>
          <w:rPr>
            <w:noProof/>
          </w:rPr>
          <w:object w:dxaOrig="3763" w:dyaOrig="2031" w14:anchorId="15675EC2">
            <v:shape id="_x0000_i1028" type="#_x0000_t75" alt="" style="width:187.5pt;height:102pt;mso-width-percent:0;mso-height-percent:0;mso-width-percent:0;mso-height-percent:0" o:ole="">
              <v:imagedata r:id="rId22" o:title=""/>
            </v:shape>
            <o:OLEObject Type="Embed" ProgID="Mscgen.Chart" ShapeID="_x0000_i1028" DrawAspect="Content" ObjectID="_1759834891" r:id="rId23"/>
          </w:object>
        </w:r>
      </w:del>
      <w:ins w:id="345" w:author="Huawei, HiSilicon" w:date="2023-06-12T17:14:00Z">
        <w:r w:rsidR="00B3509F">
          <w:rPr>
            <w:noProof/>
          </w:rPr>
          <w:object w:dxaOrig="6105" w:dyaOrig="2070" w14:anchorId="15675EC3">
            <v:shape id="_x0000_i1029" type="#_x0000_t75" alt="" style="width:303pt;height:102pt" o:ole="">
              <v:imagedata r:id="rId24" o:title=""/>
            </v:shape>
            <o:OLEObject Type="Embed" ProgID="Mscgen.Chart" ShapeID="_x0000_i1029" DrawAspect="Content" ObjectID="_1759834892" r:id="rId25"/>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46" w:name="_Toc37082214"/>
      <w:bookmarkStart w:id="347" w:name="_Toc36939234"/>
      <w:bookmarkStart w:id="348" w:name="_Toc29342387"/>
      <w:bookmarkStart w:id="349" w:name="_Toc67997120"/>
      <w:bookmarkStart w:id="350" w:name="_Toc29343526"/>
      <w:bookmarkStart w:id="351" w:name="_Toc46480846"/>
      <w:bookmarkStart w:id="352" w:name="_Toc46482080"/>
      <w:bookmarkStart w:id="353" w:name="_Toc36566786"/>
      <w:bookmarkStart w:id="354" w:name="_Toc20487095"/>
      <w:bookmarkStart w:id="355" w:name="_Toc36810217"/>
      <w:bookmarkStart w:id="356" w:name="_Toc124712987"/>
      <w:bookmarkStart w:id="357" w:name="_Toc36846581"/>
      <w:bookmarkStart w:id="358"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宋体"/>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4"/>
      </w:pPr>
      <w:r>
        <w:t>5.9.4.2</w:t>
      </w:r>
      <w:r>
        <w:tab/>
        <w:t>Initiation</w:t>
      </w:r>
      <w:bookmarkEnd w:id="346"/>
      <w:bookmarkEnd w:id="347"/>
      <w:bookmarkEnd w:id="348"/>
      <w:bookmarkEnd w:id="349"/>
      <w:bookmarkEnd w:id="350"/>
      <w:bookmarkEnd w:id="351"/>
      <w:bookmarkEnd w:id="352"/>
      <w:bookmarkEnd w:id="353"/>
      <w:bookmarkEnd w:id="354"/>
      <w:bookmarkEnd w:id="355"/>
      <w:bookmarkEnd w:id="356"/>
      <w:bookmarkEnd w:id="357"/>
      <w:bookmarkEnd w:id="358"/>
    </w:p>
    <w:p w14:paraId="15675A38" w14:textId="4644B0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59" w:author="Huawei-post123" w:date="2023-09-07T20:32:00Z">
        <w:r w:rsidR="00A96C41">
          <w:rPr>
            <w:lang w:eastAsia="zh-CN"/>
          </w:rPr>
          <w:t>,</w:t>
        </w:r>
      </w:ins>
      <w:ins w:id="360"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61" w:author="Huawei, HiSilicon" w:date="2023-06-12T17:04:00Z">
        <w:r w:rsidR="00BB4351">
          <w:rPr>
            <w:lang w:eastAsia="zh-CN"/>
          </w:rPr>
          <w:t xml:space="preserve">, upon </w:t>
        </w:r>
      </w:ins>
      <w:ins w:id="362" w:author="Huawei, HiSilicon" w:date="2023-06-29T11:28:00Z">
        <w:r w:rsidR="002A74AC">
          <w:rPr>
            <w:lang w:eastAsia="zh-CN"/>
          </w:rPr>
          <w:t>start</w:t>
        </w:r>
      </w:ins>
      <w:ins w:id="363" w:author="Huawei-post123" w:date="2023-09-07T14:48:00Z">
        <w:r w:rsidR="00F31BB6">
          <w:rPr>
            <w:lang w:eastAsia="zh-CN"/>
          </w:rPr>
          <w:t>ing</w:t>
        </w:r>
      </w:ins>
      <w:ins w:id="364" w:author="Huawei, HiSilicon" w:date="2023-06-29T11:28:00Z">
        <w:r w:rsidR="002A74AC">
          <w:rPr>
            <w:lang w:eastAsia="zh-CN"/>
          </w:rPr>
          <w:t xml:space="preserve"> or stop</w:t>
        </w:r>
      </w:ins>
      <w:ins w:id="365" w:author="Huawei-post123" w:date="2023-09-07T14:48:00Z">
        <w:r w:rsidR="00F31BB6">
          <w:rPr>
            <w:lang w:eastAsia="zh-CN"/>
          </w:rPr>
          <w:t>ping</w:t>
        </w:r>
      </w:ins>
      <w:ins w:id="366" w:author="Huawei, HiSilicon" w:date="2023-06-29T11:28:00Z">
        <w:r w:rsidR="002A74AC">
          <w:rPr>
            <w:lang w:eastAsia="zh-CN"/>
          </w:rPr>
          <w:t xml:space="preserve"> </w:t>
        </w:r>
      </w:ins>
      <w:ins w:id="367" w:author="Huawei, HiSilicon" w:date="2023-06-12T17:04:00Z">
        <w:r w:rsidR="00BB4351">
          <w:rPr>
            <w:lang w:eastAsia="zh-CN"/>
          </w:rPr>
          <w:t>rece</w:t>
        </w:r>
      </w:ins>
      <w:ins w:id="368" w:author="Huawei-post123" w:date="2023-09-07T14:48:00Z">
        <w:r w:rsidR="00F31BB6">
          <w:rPr>
            <w:lang w:eastAsia="zh-CN"/>
          </w:rPr>
          <w:t>ption</w:t>
        </w:r>
      </w:ins>
      <w:ins w:id="369" w:author="Huawei-post123" w:date="2023-09-07T20:53:00Z">
        <w:r w:rsidR="00F21721">
          <w:rPr>
            <w:lang w:eastAsia="zh-CN"/>
          </w:rPr>
          <w:t xml:space="preserve"> </w:t>
        </w:r>
      </w:ins>
      <w:ins w:id="370" w:author="Huawei-post123" w:date="2023-09-07T14:48:00Z">
        <w:r w:rsidR="00F31BB6">
          <w:rPr>
            <w:lang w:eastAsia="zh-CN"/>
          </w:rPr>
          <w:t xml:space="preserve">of </w:t>
        </w:r>
      </w:ins>
      <w:commentRangeStart w:id="371"/>
      <w:ins w:id="372" w:author="Huawei, HiSilicon" w:date="2023-06-12T17:04:00Z">
        <w:del w:id="373" w:author="Huawei-post123bis" w:date="2023-10-17T19:22:00Z">
          <w:r w:rsidR="00BB4351" w:rsidDel="00C84CD1">
            <w:rPr>
              <w:lang w:eastAsia="zh-CN"/>
            </w:rPr>
            <w:delText xml:space="preserve">at least one </w:delText>
          </w:r>
        </w:del>
      </w:ins>
      <w:commentRangeEnd w:id="371"/>
      <w:r w:rsidR="00C84CD1">
        <w:rPr>
          <w:rStyle w:val="afd"/>
        </w:rPr>
        <w:commentReference w:id="371"/>
      </w:r>
      <w:ins w:id="374" w:author="Huawei, HiSilicon" w:date="2023-06-12T17:04:00Z">
        <w:r w:rsidR="00BB4351">
          <w:rPr>
            <w:lang w:eastAsia="zh-CN"/>
          </w:rPr>
          <w:t xml:space="preserve">MBS broadcast service </w:t>
        </w:r>
      </w:ins>
      <w:ins w:id="375" w:author="Huawei, HiSilicon" w:date="2023-06-13T10:09:00Z">
        <w:r w:rsidR="00BB4351">
          <w:rPr>
            <w:lang w:eastAsia="zh-CN"/>
          </w:rPr>
          <w:t>on</w:t>
        </w:r>
      </w:ins>
      <w:ins w:id="376" w:author="Huawei, HiSilicon" w:date="2023-06-12T17:04:00Z">
        <w:r w:rsidR="00BB4351">
          <w:rPr>
            <w:lang w:eastAsia="zh-CN"/>
          </w:rPr>
          <w:t xml:space="preserve"> a non-serving cell, </w:t>
        </w:r>
        <w:r w:rsidR="00BB4351">
          <w:t>upon change of</w:t>
        </w:r>
      </w:ins>
      <w:ins w:id="377" w:author="Huawei, HiSilicon" w:date="2023-06-12T17:05:00Z">
        <w:r w:rsidR="00BB4351">
          <w:t xml:space="preserve"> </w:t>
        </w:r>
      </w:ins>
      <w:ins w:id="378" w:author="Huawei-post123bis" w:date="2023-10-18T20:24:00Z">
        <w:r w:rsidR="00BE100D">
          <w:t>CFR information</w:t>
        </w:r>
      </w:ins>
      <w:ins w:id="379" w:author="Huawei, HiSilicon" w:date="2023-06-12T17:04:00Z">
        <w:del w:id="380" w:author="Huawei-post123bis" w:date="2023-10-18T20:24:00Z">
          <w:r w:rsidR="00BB4351" w:rsidDel="00BE100D">
            <w:delText>bandwidth</w:delText>
          </w:r>
        </w:del>
        <w:r w:rsidR="00BB4351">
          <w:t xml:space="preserve"> or subcarrier spacing </w:t>
        </w:r>
      </w:ins>
      <w:ins w:id="381" w:author="Huawei-post123" w:date="2023-09-07T14:54:00Z">
        <w:r w:rsidR="00F31BB6">
          <w:t>for</w:t>
        </w:r>
      </w:ins>
      <w:ins w:id="382" w:author="Huawei, HiSilicon" w:date="2023-06-12T17:04:00Z">
        <w:r w:rsidR="00BB4351">
          <w:t xml:space="preserve"> MBS broadcast reception </w:t>
        </w:r>
      </w:ins>
      <w:ins w:id="383" w:author="Huawei, HiSilicon" w:date="2023-06-13T10:09:00Z">
        <w:r w:rsidR="00BB4351">
          <w:t>on</w:t>
        </w:r>
      </w:ins>
      <w:ins w:id="384" w:author="Huawei, HiSilicon" w:date="2023-06-12T17:04:00Z">
        <w:r w:rsidR="00BB4351">
          <w:t xml:space="preserve"> a non-serving cell</w:t>
        </w:r>
      </w:ins>
      <w:r w:rsidR="00BB4351">
        <w:t>.</w:t>
      </w:r>
      <w:ins w:id="385" w:author="Huawei-post123" w:date="2023-09-07T14:51:00Z">
        <w:r w:rsidR="00F31BB6">
          <w:t xml:space="preserve"> If the UE does not have the </w:t>
        </w:r>
        <w:del w:id="386" w:author="Huawei-post123bis" w:date="2023-10-18T20:24:00Z">
          <w:r w:rsidR="00F31BB6" w:rsidDel="00BE100D">
            <w:delText>bandwidth</w:delText>
          </w:r>
        </w:del>
      </w:ins>
      <w:ins w:id="387" w:author="Huawei-post123bis" w:date="2023-10-18T20:24:00Z">
        <w:r w:rsidR="00BE100D">
          <w:t>CFR</w:t>
        </w:r>
      </w:ins>
      <w:ins w:id="388" w:author="Huawei-post123bis" w:date="2023-10-17T20:27:00Z">
        <w:r w:rsidR="00E95931">
          <w:t xml:space="preserve"> information</w:t>
        </w:r>
      </w:ins>
      <w:ins w:id="389" w:author="Huawei-post123" w:date="2023-09-07T14:51:00Z">
        <w:r w:rsidR="00F31BB6">
          <w:t xml:space="preserve"> and subcarrier spacing for MBS broadcast reception </w:t>
        </w:r>
      </w:ins>
      <w:ins w:id="390" w:author="Huawei-post123" w:date="2023-09-07T14:54:00Z">
        <w:r w:rsidR="00F31BB6">
          <w:t>on a</w:t>
        </w:r>
      </w:ins>
      <w:ins w:id="391" w:author="Huawei-post123" w:date="2023-09-07T14:51:00Z">
        <w:r w:rsidR="00F31BB6">
          <w:t xml:space="preserve"> non-serving cell at the time it sends the </w:t>
        </w:r>
      </w:ins>
      <w:ins w:id="392" w:author="Huawei-post123" w:date="2023-09-07T14:56:00Z">
        <w:r w:rsidR="00F31BB6">
          <w:t>MBS Interest Indication</w:t>
        </w:r>
      </w:ins>
      <w:ins w:id="393" w:author="Huawei-post123" w:date="2023-09-07T14:51:00Z">
        <w:r w:rsidR="00F31BB6">
          <w:t>, the UE send</w:t>
        </w:r>
      </w:ins>
      <w:ins w:id="394" w:author="Huawei-post123" w:date="2023-09-08T09:39:00Z">
        <w:r w:rsidR="006A721C">
          <w:t>s</w:t>
        </w:r>
      </w:ins>
      <w:ins w:id="395" w:author="Huawei-post123" w:date="2023-09-07T14:51:00Z">
        <w:r w:rsidR="00F31BB6">
          <w:t xml:space="preserve"> an </w:t>
        </w:r>
      </w:ins>
      <w:ins w:id="396" w:author="Huawei-post123" w:date="2023-09-07T14:56:00Z">
        <w:r w:rsidR="00F31BB6">
          <w:t>MBS Interest Indication</w:t>
        </w:r>
      </w:ins>
      <w:ins w:id="397" w:author="Huawei-post123" w:date="2023-09-07T14:51:00Z">
        <w:r w:rsidR="00F31BB6">
          <w:t xml:space="preserve"> after it has acquired th</w:t>
        </w:r>
        <w:del w:id="398" w:author="Huawei-post123bis" w:date="2023-10-18T20:23:00Z">
          <w:r w:rsidR="00F31BB6" w:rsidDel="00BE100D">
            <w:delText>ose</w:delText>
          </w:r>
        </w:del>
      </w:ins>
      <w:ins w:id="399" w:author="Huawei-post123bis" w:date="2023-10-18T20:23:00Z">
        <w:r w:rsidR="00BE100D">
          <w:t>at</w:t>
        </w:r>
      </w:ins>
      <w:ins w:id="400" w:author="Huawei-post123" w:date="2023-09-07T14:51:00Z">
        <w:r w:rsidR="00F31BB6">
          <w:t xml:space="preserve"> information from the non-serving cel</w:t>
        </w:r>
      </w:ins>
      <w:ins w:id="401"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402" w:author="Huawei, HiSilicon" w:date="2023-06-12T17:32:00Z"/>
        </w:rPr>
      </w:pPr>
      <w:r>
        <w:t>1&gt;</w:t>
      </w:r>
      <w:r>
        <w:tab/>
        <w:t xml:space="preserve">if </w:t>
      </w:r>
      <w:r>
        <w:rPr>
          <w:i/>
        </w:rPr>
        <w:t>SIB21</w:t>
      </w:r>
      <w:r>
        <w:t xml:space="preserve"> is provided by the PCell</w:t>
      </w:r>
      <w:ins w:id="403" w:author="Huawei, HiSilicon" w:date="2023-06-13T10:03:00Z">
        <w:r>
          <w:t>;</w:t>
        </w:r>
      </w:ins>
      <w:ins w:id="404" w:author="Huawei, HiSilicon" w:date="2023-06-12T17:32:00Z">
        <w:r>
          <w:t xml:space="preserve"> or</w:t>
        </w:r>
      </w:ins>
    </w:p>
    <w:p w14:paraId="15675A3B" w14:textId="55048202" w:rsidR="00CB22D8" w:rsidRDefault="00BB4351">
      <w:pPr>
        <w:pStyle w:val="B1"/>
      </w:pPr>
      <w:ins w:id="405" w:author="Huawei, HiSilicon" w:date="2023-06-12T17:32:00Z">
        <w:r>
          <w:t>1&gt;</w:t>
        </w:r>
        <w:r>
          <w:tab/>
          <w:t xml:space="preserve">if </w:t>
        </w:r>
        <w:r>
          <w:rPr>
            <w:i/>
          </w:rPr>
          <w:t>nonServingCellMII</w:t>
        </w:r>
        <w:r>
          <w:t xml:space="preserve"> is provided </w:t>
        </w:r>
      </w:ins>
      <w:ins w:id="406" w:author="Huawei, HiSilicon" w:date="2023-06-13T10:04:00Z">
        <w:r>
          <w:t xml:space="preserve">in </w:t>
        </w:r>
        <w:r>
          <w:rPr>
            <w:i/>
          </w:rPr>
          <w:t xml:space="preserve">SIB1 </w:t>
        </w:r>
      </w:ins>
      <w:ins w:id="407" w:author="Huawei, HiSilicon" w:date="2023-06-12T17:32:00Z">
        <w:r>
          <w:t>by the PCell</w:t>
        </w:r>
      </w:ins>
      <w:ins w:id="408"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409"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410" w:author="Huawei, HiSilicon" w:date="2023-03-30T12:16:00Z">
        <w:r>
          <w:delText xml:space="preserve">not </w:delText>
        </w:r>
      </w:del>
      <w:ins w:id="411" w:author="Huawei, HiSilicon" w:date="2023-03-30T12:16:00Z">
        <w:r>
          <w:t xml:space="preserve">neither </w:t>
        </w:r>
      </w:ins>
      <w:r>
        <w:rPr>
          <w:lang w:eastAsia="zh-CN"/>
        </w:rPr>
        <w:t xml:space="preserve">providing </w:t>
      </w:r>
      <w:r>
        <w:rPr>
          <w:i/>
        </w:rPr>
        <w:t>SIB21</w:t>
      </w:r>
      <w:ins w:id="412"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413"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414" w:author="Huawei, HiSilicon" w:date="2023-03-30T12:17:00Z"/>
        </w:rPr>
      </w:pPr>
      <w:ins w:id="415" w:author="Huawei, HiSilicon" w:date="2023-06-29T11:32:00Z">
        <w:r>
          <w:t>3&gt; if the set of MBS broadcast frequencies of interest</w:t>
        </w:r>
      </w:ins>
      <w:ins w:id="416" w:author="Huawei-post123" w:date="2023-09-07T15:07:00Z">
        <w:r w:rsidR="00FA3642">
          <w:t xml:space="preserve"> </w:t>
        </w:r>
        <w:r w:rsidR="00FA3642" w:rsidRPr="00FA3642">
          <w:t>for MBS broadcast reception on non-serving cell</w:t>
        </w:r>
      </w:ins>
      <w:ins w:id="417" w:author="Huawei, HiSilicon" w:date="2023-06-29T11:32:00Z">
        <w:r>
          <w:t>, determined in accordance with 5.9.4.3, is different from the list of MBS broadcast frequencies</w:t>
        </w:r>
      </w:ins>
      <w:ins w:id="418" w:author="Huawei, HiSilicon" w:date="2023-06-29T11:33:00Z">
        <w:r>
          <w:t xml:space="preserve"> of interest for MBS broadcast reception on non-serving cell </w:t>
        </w:r>
      </w:ins>
      <w:ins w:id="419" w:author="Huawei, HiSilicon" w:date="2023-06-29T11:32:00Z">
        <w:r>
          <w:rPr>
            <w:lang w:eastAsia="zh-CN"/>
          </w:rPr>
          <w:t>included in the last transmission of the MBS Interest Indication</w:t>
        </w:r>
        <w:r>
          <w:t>; or</w:t>
        </w:r>
      </w:ins>
    </w:p>
    <w:p w14:paraId="15675A43" w14:textId="3C171D5A" w:rsidR="00CB22D8" w:rsidRDefault="00BB4351">
      <w:pPr>
        <w:pStyle w:val="B3"/>
        <w:rPr>
          <w:ins w:id="420" w:author="Huawei-post123" w:date="2023-08-31T10:04:00Z"/>
        </w:rPr>
      </w:pPr>
      <w:ins w:id="421" w:author="Huawei, HiSilicon" w:date="2023-03-30T12:17:00Z">
        <w:r>
          <w:t>3&gt;</w:t>
        </w:r>
        <w:r>
          <w:tab/>
          <w:t xml:space="preserve">if at least one of the subcarrier spacing </w:t>
        </w:r>
      </w:ins>
      <w:ins w:id="422" w:author="Huawei, HiSilicon" w:date="2023-06-12T17:46:00Z">
        <w:r>
          <w:t xml:space="preserve">and the </w:t>
        </w:r>
      </w:ins>
      <w:ins w:id="423" w:author="Huawei-post123bis" w:date="2023-10-18T18:14:00Z">
        <w:r w:rsidR="006D1F88">
          <w:t>CFR</w:t>
        </w:r>
      </w:ins>
      <w:ins w:id="424" w:author="Huawei, HiSilicon" w:date="2023-03-30T12:17:00Z">
        <w:del w:id="425" w:author="Huawei-post123bis" w:date="2023-10-18T18:14:00Z">
          <w:r w:rsidDel="006D1F88">
            <w:delText>bandwidth</w:delText>
          </w:r>
        </w:del>
      </w:ins>
      <w:ins w:id="426" w:author="Huawei-post123bis" w:date="2023-10-17T20:27:00Z">
        <w:r w:rsidR="00E95931">
          <w:t xml:space="preserve"> information</w:t>
        </w:r>
      </w:ins>
      <w:ins w:id="427" w:author="Huawei, HiSilicon" w:date="2023-03-30T12:17:00Z">
        <w:r>
          <w:t xml:space="preserve"> for MBS broadcast reception</w:t>
        </w:r>
      </w:ins>
      <w:ins w:id="428" w:author="Huawei, HiSilicon" w:date="2023-06-12T17:46:00Z">
        <w:r>
          <w:t xml:space="preserve"> on </w:t>
        </w:r>
      </w:ins>
      <w:ins w:id="429" w:author="Huawei, HiSilicon" w:date="2023-03-30T12:17:00Z">
        <w:r>
          <w:t>non-serving cell has changed since the last transmission of the MBS Interest Indication; or</w:t>
        </w:r>
      </w:ins>
    </w:p>
    <w:p w14:paraId="5517EF4B" w14:textId="30031CDA" w:rsidR="001F7B7F" w:rsidRDefault="001F7B7F">
      <w:pPr>
        <w:pStyle w:val="B3"/>
      </w:pPr>
      <w:ins w:id="430" w:author="Huawei-post123" w:date="2023-08-31T10:04:00Z">
        <w:r>
          <w:t xml:space="preserve">3&gt; if </w:t>
        </w:r>
      </w:ins>
      <w:ins w:id="431" w:author="Huawei-post123" w:date="2023-08-31T10:05:00Z">
        <w:r>
          <w:t xml:space="preserve">the subcarrier spacing and the </w:t>
        </w:r>
      </w:ins>
      <w:ins w:id="432" w:author="Huawei-post123bis" w:date="2023-10-18T18:14:00Z">
        <w:r w:rsidR="006D1F88">
          <w:t>CFR</w:t>
        </w:r>
      </w:ins>
      <w:ins w:id="433" w:author="Huawei-post123" w:date="2023-08-31T10:05:00Z">
        <w:del w:id="434" w:author="Huawei-post123bis" w:date="2023-10-18T18:14:00Z">
          <w:r w:rsidDel="006D1F88">
            <w:delText>bandwidth</w:delText>
          </w:r>
        </w:del>
      </w:ins>
      <w:ins w:id="435" w:author="Huawei-post123bis" w:date="2023-10-17T20:27:00Z">
        <w:r w:rsidR="00E95931">
          <w:t xml:space="preserve"> information</w:t>
        </w:r>
      </w:ins>
      <w:ins w:id="436" w:author="Huawei-post123" w:date="2023-08-31T10:05:00Z">
        <w:r>
          <w:t xml:space="preserve"> for MBS broadcast reception on non-serving cell ha</w:t>
        </w:r>
      </w:ins>
      <w:ins w:id="437" w:author="Huawei-post123" w:date="2023-08-31T10:09:00Z">
        <w:r>
          <w:t>ve</w:t>
        </w:r>
      </w:ins>
      <w:ins w:id="438" w:author="Huawei-post123" w:date="2023-08-31T10:05:00Z">
        <w:r>
          <w:t xml:space="preserve"> been acquired</w:t>
        </w:r>
      </w:ins>
      <w:ins w:id="439" w:author="Huawei-post123" w:date="2023-08-31T10:04:00Z">
        <w:r>
          <w:t xml:space="preserve"> from the non-serving cell </w:t>
        </w:r>
      </w:ins>
      <w:ins w:id="440" w:author="Huawei-post123" w:date="2023-08-31T10:06:00Z">
        <w:r>
          <w:t xml:space="preserve">which </w:t>
        </w:r>
      </w:ins>
      <w:ins w:id="441" w:author="Huawei-post123" w:date="2023-08-31T12:25:00Z">
        <w:r w:rsidR="00442208">
          <w:t>were</w:t>
        </w:r>
      </w:ins>
      <w:ins w:id="442" w:author="Huawei-post123" w:date="2023-08-31T10:04:00Z">
        <w:r>
          <w:t xml:space="preserve"> </w:t>
        </w:r>
      </w:ins>
      <w:ins w:id="443" w:author="Huawei-post123" w:date="2023-08-31T10:06:00Z">
        <w:r>
          <w:t>not</w:t>
        </w:r>
      </w:ins>
      <w:ins w:id="444" w:author="Huawei-post123" w:date="2023-08-31T10:04:00Z">
        <w:r>
          <w:t xml:space="preserve"> </w:t>
        </w:r>
      </w:ins>
      <w:ins w:id="445" w:author="Huawei-post123" w:date="2023-08-31T12:26:00Z">
        <w:r w:rsidR="00442208">
          <w:t>report</w:t>
        </w:r>
      </w:ins>
      <w:ins w:id="446" w:author="Huawei-post123" w:date="2023-08-31T12:25:00Z">
        <w:r w:rsidR="00442208">
          <w:t xml:space="preserve">ed in the previous </w:t>
        </w:r>
      </w:ins>
      <w:ins w:id="447" w:author="Huawei-post123" w:date="2023-09-07T14:57:00Z">
        <w:r w:rsidR="00F31BB6">
          <w:rPr>
            <w:lang w:eastAsia="zh-CN"/>
          </w:rPr>
          <w:t>MBS Interest Indication</w:t>
        </w:r>
      </w:ins>
      <w:ins w:id="448"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49" w:name="_MON_1401530775"/>
      <w:bookmarkStart w:id="450" w:name="_MON_1398090240"/>
      <w:bookmarkStart w:id="451" w:name="_MON_1400506224"/>
      <w:bookmarkStart w:id="452" w:name="_MON_1400506198"/>
      <w:bookmarkStart w:id="453" w:name="_MON_1400506229"/>
      <w:bookmarkStart w:id="454" w:name="_Toc124712990"/>
      <w:bookmarkEnd w:id="449"/>
      <w:bookmarkEnd w:id="450"/>
      <w:bookmarkEnd w:id="451"/>
      <w:bookmarkEnd w:id="452"/>
      <w:bookmarkEnd w:id="453"/>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55"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4"/>
      </w:pPr>
      <w:bookmarkStart w:id="456" w:name="_Toc146781103"/>
      <w:bookmarkEnd w:id="455"/>
      <w:r w:rsidRPr="00FA0D37">
        <w:t>5.9.4.3</w:t>
      </w:r>
      <w:r w:rsidRPr="00FA0D37">
        <w:tab/>
        <w:t>MBS frequencies of interest determination</w:t>
      </w:r>
      <w:bookmarkEnd w:id="456"/>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PCell </w:t>
      </w:r>
      <w:commentRangeStart w:id="457"/>
      <w:ins w:id="458" w:author="Huawei-post123bis" w:date="2023-10-18T18:03:00Z">
        <w:r w:rsidR="00B50CE0">
          <w:t>or</w:t>
        </w:r>
      </w:ins>
      <w:commentRangeEnd w:id="457"/>
      <w:ins w:id="459" w:author="Huawei-post123bis" w:date="2023-10-18T18:04:00Z">
        <w:r w:rsidR="00B50CE0">
          <w:rPr>
            <w:rStyle w:val="afd"/>
          </w:rPr>
          <w:commentReference w:id="457"/>
        </w:r>
      </w:ins>
      <w:ins w:id="460" w:author="Huawei-post123bis" w:date="2023-10-18T18:03:00Z">
        <w:r w:rsidR="00B50CE0">
          <w:t xml:space="preserve">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宋体"/>
        </w:rPr>
        <w:lastRenderedPageBreak/>
        <w:t>NOTE 3:</w:t>
      </w:r>
      <w:r w:rsidRPr="00FA0D37">
        <w:rPr>
          <w:rFonts w:eastAsia="宋体"/>
        </w:rPr>
        <w:tab/>
        <w:t xml:space="preserve">When evaluating which frequencies </w:t>
      </w:r>
      <w:r w:rsidRPr="00FA0D37">
        <w:t>the UE is capable of receiving</w:t>
      </w:r>
      <w:r w:rsidRPr="00FA0D37">
        <w:rPr>
          <w:rFonts w:eastAsia="宋体"/>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4"/>
      </w:pPr>
      <w:r>
        <w:t>5.9.4.5</w:t>
      </w:r>
      <w:r>
        <w:tab/>
        <w:t xml:space="preserve">Setting of the contents of </w:t>
      </w:r>
      <w:r>
        <w:rPr>
          <w:lang w:eastAsia="zh-CN"/>
        </w:rPr>
        <w:t>MBS Interest Indication</w:t>
      </w:r>
      <w:bookmarkEnd w:id="454"/>
    </w:p>
    <w:p w14:paraId="15675A4D" w14:textId="77777777" w:rsidR="00CB22D8" w:rsidRDefault="00BB4351">
      <w:r>
        <w:t>The UE shall set the contents of the MBS Interest Indication as follows:</w:t>
      </w:r>
    </w:p>
    <w:p w14:paraId="15675A4E" w14:textId="77777777" w:rsidR="00CB22D8" w:rsidRDefault="00BB4351">
      <w:pPr>
        <w:pStyle w:val="B1"/>
        <w:rPr>
          <w:ins w:id="461" w:author="Huawei, HiSilicon" w:date="2023-03-30T12:19:00Z"/>
        </w:rPr>
      </w:pPr>
      <w:ins w:id="462" w:author="Huawei, HiSilicon" w:date="2023-03-30T12:19:00Z">
        <w:r>
          <w:t>1&gt;</w:t>
        </w:r>
        <w:r>
          <w:tab/>
          <w:t xml:space="preserve">if the UE has a valid version of </w:t>
        </w:r>
        <w:r>
          <w:rPr>
            <w:i/>
            <w:iCs/>
          </w:rPr>
          <w:t>SIB21</w:t>
        </w:r>
        <w:r>
          <w:t xml:space="preserve"> for the PCell</w:t>
        </w:r>
      </w:ins>
      <w:ins w:id="463" w:author="Huawei, HiSilicon" w:date="2023-06-12T17:47:00Z">
        <w:r>
          <w:t xml:space="preserve">; </w:t>
        </w:r>
      </w:ins>
      <w:ins w:id="464"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65" w:author="Huawei, HiSilicon" w:date="2023-06-12T17:48:00Z"/>
        </w:rPr>
      </w:pPr>
      <w:ins w:id="466" w:author="Huawei, HiSilicon" w:date="2023-06-29T11:35:00Z">
        <w:r>
          <w:t xml:space="preserve">1&gt; </w:t>
        </w:r>
      </w:ins>
      <w:ins w:id="467"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68" w:author="Huawei, HiSilicon" w:date="2023-06-13T10:12:00Z">
        <w:r w:rsidR="00BB4351">
          <w:t>for</w:t>
        </w:r>
      </w:ins>
      <w:ins w:id="469" w:author="Huawei, HiSilicon" w:date="2023-06-12T17:48:00Z">
        <w:r w:rsidR="00BB4351">
          <w:t xml:space="preserve"> the PCell; and</w:t>
        </w:r>
      </w:ins>
    </w:p>
    <w:p w14:paraId="15675A58" w14:textId="2EC3049C" w:rsidR="00CB22D8" w:rsidRDefault="002A74AC" w:rsidP="0018711F">
      <w:pPr>
        <w:pStyle w:val="B1"/>
        <w:rPr>
          <w:ins w:id="470" w:author="Huawei, HiSilicon" w:date="2023-06-12T17:48:00Z"/>
        </w:rPr>
      </w:pPr>
      <w:ins w:id="471" w:author="Huawei, HiSilicon" w:date="2023-06-29T11:35:00Z">
        <w:r>
          <w:t>1</w:t>
        </w:r>
      </w:ins>
      <w:ins w:id="472" w:author="Huawei, HiSilicon" w:date="2023-06-12T17:48:00Z">
        <w:r w:rsidR="00BB4351">
          <w:t xml:space="preserve">&gt; if the set of MBS frequencies for </w:t>
        </w:r>
      </w:ins>
      <w:ins w:id="473" w:author="Huawei, HiSilicon" w:date="2023-06-13T10:12:00Z">
        <w:r w:rsidR="00BB4351">
          <w:t xml:space="preserve">MBS </w:t>
        </w:r>
      </w:ins>
      <w:ins w:id="474" w:author="Huawei, HiSilicon" w:date="2023-06-12T17:48:00Z">
        <w:r w:rsidR="00BB4351">
          <w:t>broadcast reception on non-serving cell</w:t>
        </w:r>
        <w:del w:id="475"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76" w:author="Huawei-post123" w:date="2023-09-07T15:49:00Z"/>
          <w:lang w:eastAsia="zh-CN"/>
        </w:rPr>
      </w:pPr>
      <w:ins w:id="477"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478" w:author="Huawei-post123bis" w:date="2023-10-18T20:25:00Z">
          <w:r w:rsidDel="00BE100D">
            <w:rPr>
              <w:lang w:eastAsia="zh-CN"/>
            </w:rPr>
            <w:delText>.</w:delText>
          </w:r>
        </w:del>
      </w:ins>
      <w:ins w:id="479" w:author="Huawei-post123bis" w:date="2023-10-18T20:25:00Z">
        <w:r w:rsidR="00BE100D">
          <w:rPr>
            <w:lang w:eastAsia="zh-CN"/>
          </w:rPr>
          <w:t>;</w:t>
        </w:r>
      </w:ins>
    </w:p>
    <w:p w14:paraId="61CB7BED" w14:textId="7575210A" w:rsidR="00D242F9" w:rsidRDefault="002A74AC" w:rsidP="002A74AC">
      <w:pPr>
        <w:pStyle w:val="B3"/>
        <w:ind w:left="851"/>
        <w:rPr>
          <w:ins w:id="480" w:author="Huawei-post123" w:date="2023-08-30T15:38:00Z"/>
          <w:lang w:eastAsia="zh-CN"/>
        </w:rPr>
      </w:pPr>
      <w:ins w:id="481" w:author="Huawei, HiSilicon" w:date="2023-06-29T11:36:00Z">
        <w:r>
          <w:rPr>
            <w:lang w:eastAsia="zh-CN"/>
          </w:rPr>
          <w:t>2</w:t>
        </w:r>
      </w:ins>
      <w:ins w:id="482" w:author="Huawei, HiSilicon" w:date="2023-06-12T17:48:00Z">
        <w:r w:rsidR="00BB4351">
          <w:rPr>
            <w:lang w:eastAsia="zh-CN"/>
          </w:rPr>
          <w:t xml:space="preserve">&gt; </w:t>
        </w:r>
      </w:ins>
      <w:ins w:id="483" w:author="Huawei-post123" w:date="2023-08-30T15:37:00Z">
        <w:r w:rsidR="00F37022">
          <w:rPr>
            <w:lang w:eastAsia="zh-CN"/>
          </w:rPr>
          <w:t xml:space="preserve">if </w:t>
        </w:r>
      </w:ins>
      <w:ins w:id="484" w:author="Huawei-post123" w:date="2023-08-31T10:14:00Z">
        <w:r w:rsidR="00E6454A">
          <w:rPr>
            <w:lang w:eastAsia="zh-CN"/>
          </w:rPr>
          <w:t>the UE has</w:t>
        </w:r>
      </w:ins>
      <w:ins w:id="485" w:author="Huawei-post123" w:date="2023-08-31T10:15:00Z">
        <w:r w:rsidR="00E6454A">
          <w:rPr>
            <w:lang w:eastAsia="zh-CN"/>
          </w:rPr>
          <w:t xml:space="preserve"> acquired</w:t>
        </w:r>
      </w:ins>
      <w:ins w:id="486" w:author="Huawei-post123" w:date="2023-08-31T10:14:00Z">
        <w:r w:rsidR="00E6454A">
          <w:rPr>
            <w:lang w:eastAsia="zh-CN"/>
          </w:rPr>
          <w:t xml:space="preserve"> </w:t>
        </w:r>
      </w:ins>
      <w:ins w:id="487" w:author="Huawei-post123" w:date="2023-08-30T22:31:00Z">
        <w:del w:id="488" w:author="Huawei-post123bis" w:date="2023-10-18T18:18:00Z">
          <w:r w:rsidR="00AC78DD" w:rsidDel="006D1F88">
            <w:rPr>
              <w:i/>
              <w:lang w:eastAsia="zh-CN"/>
            </w:rPr>
            <w:delText>bandwidth</w:delText>
          </w:r>
        </w:del>
      </w:ins>
      <w:ins w:id="489" w:author="Huawei-post123bis" w:date="2023-10-18T18:18:00Z">
        <w:r w:rsidR="006D1F88">
          <w:rPr>
            <w:i/>
            <w:lang w:eastAsia="zh-CN"/>
          </w:rPr>
          <w:t>cfr</w:t>
        </w:r>
      </w:ins>
      <w:ins w:id="490" w:author="Huawei-post123bis" w:date="2023-10-18T20:27:00Z">
        <w:r w:rsidR="00BE100D">
          <w:rPr>
            <w:i/>
            <w:lang w:eastAsia="zh-CN"/>
          </w:rPr>
          <w:t>-</w:t>
        </w:r>
      </w:ins>
      <w:ins w:id="491" w:author="Huawei-post123bis" w:date="2023-10-17T20:28:00Z">
        <w:r w:rsidR="00E95931">
          <w:rPr>
            <w:i/>
            <w:lang w:eastAsia="zh-CN"/>
          </w:rPr>
          <w:t>Info</w:t>
        </w:r>
      </w:ins>
      <w:ins w:id="492"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493" w:author="Huawei-post123" w:date="2023-08-30T22:36:00Z">
        <w:r w:rsidR="00AC78DD">
          <w:rPr>
            <w:i/>
            <w:lang w:eastAsia="zh-CN"/>
          </w:rPr>
          <w:t xml:space="preserve"> </w:t>
        </w:r>
      </w:ins>
      <w:ins w:id="494" w:author="Huawei-post123" w:date="2023-08-30T15:37:00Z">
        <w:r w:rsidR="00F37022">
          <w:rPr>
            <w:lang w:eastAsia="zh-CN"/>
          </w:rPr>
          <w:t xml:space="preserve">for MBS broadcast reception </w:t>
        </w:r>
      </w:ins>
      <w:ins w:id="495" w:author="Huawei-post123" w:date="2023-08-30T22:41:00Z">
        <w:r w:rsidR="00AE1623">
          <w:rPr>
            <w:lang w:eastAsia="zh-CN"/>
          </w:rPr>
          <w:t>on</w:t>
        </w:r>
      </w:ins>
      <w:ins w:id="496" w:author="Huawei-post123" w:date="2023-08-30T15:37:00Z">
        <w:r w:rsidR="00F37022">
          <w:rPr>
            <w:lang w:eastAsia="zh-CN"/>
          </w:rPr>
          <w:t xml:space="preserve"> the non-serving cell</w:t>
        </w:r>
      </w:ins>
      <w:ins w:id="497" w:author="Huawei-post123" w:date="2023-08-30T15:39:00Z">
        <w:r w:rsidR="00D242F9">
          <w:rPr>
            <w:lang w:eastAsia="zh-CN"/>
          </w:rPr>
          <w:t>:</w:t>
        </w:r>
      </w:ins>
    </w:p>
    <w:p w14:paraId="6D40CF2D" w14:textId="2981792A" w:rsidR="009C01B8" w:rsidDel="00E95931" w:rsidRDefault="00D242F9" w:rsidP="00E95931">
      <w:pPr>
        <w:pStyle w:val="B3"/>
        <w:ind w:left="851" w:firstLine="0"/>
        <w:rPr>
          <w:ins w:id="498" w:author="Huawei-post123" w:date="2023-08-30T15:38:00Z"/>
          <w:del w:id="499" w:author="Huawei-post123bis" w:date="2023-10-17T20:29:00Z"/>
          <w:lang w:eastAsia="zh-CN"/>
        </w:rPr>
      </w:pPr>
      <w:ins w:id="500" w:author="Huawei-post123" w:date="2023-08-30T15:38:00Z">
        <w:r>
          <w:rPr>
            <w:lang w:eastAsia="zh-CN"/>
          </w:rPr>
          <w:t>3&gt;</w:t>
        </w:r>
      </w:ins>
      <w:ins w:id="501" w:author="Huawei-post123" w:date="2023-08-30T15:37:00Z">
        <w:r w:rsidR="00F37022">
          <w:rPr>
            <w:lang w:eastAsia="zh-CN"/>
          </w:rPr>
          <w:t xml:space="preserve"> </w:t>
        </w:r>
      </w:ins>
      <w:ins w:id="502" w:author="Huawei, HiSilicon" w:date="2023-06-12T17:48:00Z">
        <w:r w:rsidR="00BB4351">
          <w:rPr>
            <w:lang w:eastAsia="zh-CN"/>
          </w:rPr>
          <w:t>include</w:t>
        </w:r>
      </w:ins>
      <w:ins w:id="503" w:author="Huawei, HiSilicon" w:date="2023-06-12T17:50:00Z">
        <w:r w:rsidR="00BB4351">
          <w:rPr>
            <w:lang w:eastAsia="zh-CN"/>
          </w:rPr>
          <w:t xml:space="preserve"> </w:t>
        </w:r>
      </w:ins>
      <w:ins w:id="504" w:author="Huawei-post123" w:date="2023-08-30T17:35:00Z">
        <w:del w:id="505" w:author="Huawei-post123bis" w:date="2023-10-18T18:18:00Z">
          <w:r w:rsidR="00CD6E40" w:rsidDel="006D1F88">
            <w:rPr>
              <w:i/>
              <w:lang w:eastAsia="zh-CN"/>
            </w:rPr>
            <w:delText>b</w:delText>
          </w:r>
        </w:del>
      </w:ins>
      <w:ins w:id="506" w:author="Huawei, HiSilicon" w:date="2023-06-12T17:50:00Z">
        <w:del w:id="507" w:author="Huawei-post123bis" w:date="2023-10-18T18:18:00Z">
          <w:r w:rsidR="00BB4351" w:rsidDel="006D1F88">
            <w:rPr>
              <w:i/>
              <w:lang w:eastAsia="zh-CN"/>
            </w:rPr>
            <w:delText>andwidth</w:delText>
          </w:r>
        </w:del>
      </w:ins>
      <w:ins w:id="508" w:author="Huawei-post123bis" w:date="2023-10-18T18:18:00Z">
        <w:r w:rsidR="006D1F88">
          <w:rPr>
            <w:i/>
            <w:lang w:eastAsia="zh-CN"/>
          </w:rPr>
          <w:t>cfr</w:t>
        </w:r>
      </w:ins>
      <w:ins w:id="509" w:author="Huawei-post123bis" w:date="2023-10-18T20:27:00Z">
        <w:r w:rsidR="00BE100D">
          <w:rPr>
            <w:i/>
            <w:lang w:eastAsia="zh-CN"/>
          </w:rPr>
          <w:t>-</w:t>
        </w:r>
      </w:ins>
      <w:ins w:id="510" w:author="Huawei-post123bis" w:date="2023-10-17T20:28:00Z">
        <w:r w:rsidR="00E95931">
          <w:rPr>
            <w:i/>
            <w:lang w:eastAsia="zh-CN"/>
          </w:rPr>
          <w:t>Inf</w:t>
        </w:r>
      </w:ins>
      <w:ins w:id="511" w:author="Huawei-post123bis" w:date="2023-10-17T20:29:00Z">
        <w:r w:rsidR="00E95931">
          <w:rPr>
            <w:i/>
            <w:lang w:eastAsia="zh-CN"/>
          </w:rPr>
          <w:t>o</w:t>
        </w:r>
      </w:ins>
      <w:ins w:id="512" w:author="Huawei-post123" w:date="2023-08-30T17:35:00Z">
        <w:r w:rsidR="00CD6E40">
          <w:rPr>
            <w:rFonts w:hint="eastAsia"/>
            <w:i/>
            <w:lang w:eastAsia="zh-CN"/>
          </w:rPr>
          <w:t>MBS</w:t>
        </w:r>
      </w:ins>
      <w:ins w:id="513" w:author="Huawei, HiSilicon" w:date="2023-06-12T17:50:00Z">
        <w:r w:rsidR="00BB4351">
          <w:rPr>
            <w:lang w:eastAsia="zh-CN"/>
          </w:rPr>
          <w:t xml:space="preserve"> and </w:t>
        </w:r>
      </w:ins>
      <w:ins w:id="514" w:author="Huawei, HiSilicon" w:date="2023-06-12T17:51:00Z">
        <w:r w:rsidR="00BB4351">
          <w:rPr>
            <w:i/>
            <w:lang w:eastAsia="zh-CN"/>
          </w:rPr>
          <w:t>subcarrierSpacing</w:t>
        </w:r>
      </w:ins>
      <w:ins w:id="515"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2"/>
        <w:rPr>
          <w:ins w:id="516" w:author="Huawei, HiSilicon" w:date="2023-06-12T17:53:00Z"/>
        </w:rPr>
      </w:pPr>
      <w:ins w:id="517" w:author="Huawei, HiSilicon" w:date="2023-06-12T17:53:00Z">
        <w:r>
          <w:t xml:space="preserve">5.x </w:t>
        </w:r>
        <w:r>
          <w:tab/>
          <w:t>MBS multicast reception in RRC_INACTIVE</w:t>
        </w:r>
      </w:ins>
    </w:p>
    <w:p w14:paraId="15675A5D" w14:textId="77777777" w:rsidR="00CB22D8" w:rsidRDefault="00BB4351">
      <w:pPr>
        <w:pStyle w:val="3"/>
        <w:rPr>
          <w:ins w:id="518" w:author="Huawei, HiSilicon" w:date="2023-06-12T17:53:00Z"/>
        </w:rPr>
      </w:pPr>
      <w:ins w:id="519" w:author="Huawei, HiSilicon" w:date="2023-06-12T17:53:00Z">
        <w:r>
          <w:t>5.x.1</w:t>
        </w:r>
        <w:r>
          <w:tab/>
          <w:t>Introduction</w:t>
        </w:r>
      </w:ins>
    </w:p>
    <w:p w14:paraId="15675A5E" w14:textId="77777777" w:rsidR="00CB22D8" w:rsidRDefault="00BB4351">
      <w:pPr>
        <w:pStyle w:val="4"/>
        <w:rPr>
          <w:ins w:id="520" w:author="Huawei, HiSilicon" w:date="2023-06-12T17:53:00Z"/>
          <w:lang w:eastAsia="zh-CN"/>
        </w:rPr>
      </w:pPr>
      <w:ins w:id="521" w:author="Huawei, HiSilicon" w:date="2023-06-12T17:53:00Z">
        <w:r>
          <w:rPr>
            <w:lang w:eastAsia="zh-CN"/>
          </w:rPr>
          <w:t>5.x.1.1</w:t>
        </w:r>
        <w:r>
          <w:rPr>
            <w:lang w:eastAsia="zh-CN"/>
          </w:rPr>
          <w:tab/>
          <w:t>General</w:t>
        </w:r>
      </w:ins>
    </w:p>
    <w:p w14:paraId="15675A5F" w14:textId="68D83641" w:rsidR="00CB22D8" w:rsidRDefault="00BB4351">
      <w:pPr>
        <w:rPr>
          <w:ins w:id="522" w:author="Huawei, HiSilicon" w:date="2023-06-12T17:53:00Z"/>
          <w:lang w:eastAsia="zh-CN"/>
        </w:rPr>
      </w:pPr>
      <w:ins w:id="523" w:author="Huawei, HiSilicon" w:date="2023-06-12T17:53:00Z">
        <w:r>
          <w:rPr>
            <w:lang w:eastAsia="zh-CN"/>
          </w:rPr>
          <w:t xml:space="preserve">UE configured to receive MBS multicast service(s) in RRC_INACTIVE </w:t>
        </w:r>
      </w:ins>
      <w:commentRangeStart w:id="524"/>
      <w:commentRangeStart w:id="525"/>
      <w:commentRangeStart w:id="526"/>
      <w:ins w:id="527" w:author="Huawei-post123" w:date="2023-08-30T21:26:00Z">
        <w:r w:rsidR="00B82195">
          <w:rPr>
            <w:lang w:eastAsia="zh-CN"/>
          </w:rPr>
          <w:t xml:space="preserve">that the UE has joined </w:t>
        </w:r>
      </w:ins>
      <w:commentRangeEnd w:id="524"/>
      <w:r w:rsidR="003E346C">
        <w:rPr>
          <w:rStyle w:val="afd"/>
        </w:rPr>
        <w:commentReference w:id="524"/>
      </w:r>
      <w:commentRangeEnd w:id="525"/>
      <w:r w:rsidR="00544D05">
        <w:rPr>
          <w:rStyle w:val="afd"/>
        </w:rPr>
        <w:commentReference w:id="525"/>
      </w:r>
      <w:commentRangeEnd w:id="526"/>
      <w:r w:rsidR="00E25E50">
        <w:rPr>
          <w:rStyle w:val="afd"/>
        </w:rPr>
        <w:commentReference w:id="526"/>
      </w:r>
      <w:ins w:id="528" w:author="Huawei, HiSilicon" w:date="2023-06-12T17:53:00Z">
        <w:r>
          <w:rPr>
            <w:lang w:eastAsia="zh-CN"/>
          </w:rPr>
          <w:t>applies MBS multicast procedures described in this clause.</w:t>
        </w:r>
      </w:ins>
    </w:p>
    <w:p w14:paraId="2C121536" w14:textId="4E77C8CF" w:rsidR="00001EE9" w:rsidRDefault="00BB4351" w:rsidP="00677847">
      <w:pPr>
        <w:rPr>
          <w:lang w:eastAsia="zh-CN"/>
        </w:rPr>
      </w:pPr>
      <w:ins w:id="529"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30" w:author="Huawei, HiSilicon" w:date="2023-06-29T11:38:00Z">
        <w:r w:rsidR="00F64ADE">
          <w:rPr>
            <w:lang w:eastAsia="zh-CN"/>
          </w:rPr>
          <w:t xml:space="preserve">for RRC_INACTIVE </w:t>
        </w:r>
      </w:ins>
      <w:ins w:id="531"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32" w:author="Huawei, HiSilicon" w:date="2023-06-12T17:53:00Z"/>
          <w:del w:id="533" w:author="Huawei-post123bis" w:date="2023-10-17T16:59:00Z"/>
          <w:rFonts w:eastAsia="Times New Roman"/>
          <w:b/>
          <w:i/>
          <w:highlight w:val="yellow"/>
          <w:lang w:eastAsia="ja-JP"/>
        </w:rPr>
      </w:pPr>
      <w:ins w:id="534" w:author="Huawei, HiSilicon" w:date="2023-06-29T11:38:00Z">
        <w:del w:id="535" w:author="Huawei-post123bis" w:date="2023-10-17T16:59:00Z">
          <w:r w:rsidDel="00247E94">
            <w:rPr>
              <w:rFonts w:eastAsia="Times New Roman"/>
              <w:b/>
              <w:i/>
              <w:highlight w:val="yellow"/>
              <w:lang w:eastAsia="ja-JP"/>
            </w:rPr>
            <w:lastRenderedPageBreak/>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4"/>
        <w:rPr>
          <w:ins w:id="536" w:author="Huawei, HiSilicon" w:date="2023-06-12T17:53:00Z"/>
          <w:lang w:eastAsia="zh-CN"/>
        </w:rPr>
      </w:pPr>
      <w:ins w:id="537" w:author="Huawei, HiSilicon" w:date="2023-06-12T17:53:00Z">
        <w:r>
          <w:rPr>
            <w:lang w:eastAsia="zh-CN"/>
          </w:rPr>
          <w:t>5.x.1.2</w:t>
        </w:r>
        <w:r>
          <w:rPr>
            <w:lang w:eastAsia="zh-CN"/>
          </w:rPr>
          <w:tab/>
          <w:t>Multicast MCCH scheduling</w:t>
        </w:r>
      </w:ins>
    </w:p>
    <w:p w14:paraId="15675A63" w14:textId="766C58E8" w:rsidR="00CB22D8" w:rsidRDefault="00BB4351">
      <w:pPr>
        <w:rPr>
          <w:ins w:id="538" w:author="Huawei, HiSilicon" w:date="2023-06-12T17:53:00Z"/>
        </w:rPr>
      </w:pPr>
      <w:ins w:id="539"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40" w:author="Huawei, HiSilicon" w:date="2023-06-29T11:39:00Z">
        <w:r w:rsidR="00F64ADE">
          <w:t xml:space="preserve"> </w:t>
        </w:r>
      </w:ins>
      <w:ins w:id="541"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4"/>
        <w:rPr>
          <w:ins w:id="542" w:author="Huawei, HiSilicon" w:date="2023-06-12T17:53:00Z"/>
          <w:lang w:eastAsia="zh-CN"/>
        </w:rPr>
      </w:pPr>
      <w:ins w:id="543" w:author="Huawei, HiSilicon" w:date="2023-06-12T17:53:00Z">
        <w:r>
          <w:rPr>
            <w:lang w:eastAsia="zh-CN"/>
          </w:rPr>
          <w:t>5.x.1.3</w:t>
        </w:r>
        <w:commentRangeStart w:id="544"/>
        <w:r>
          <w:rPr>
            <w:lang w:eastAsia="zh-CN"/>
          </w:rPr>
          <w:tab/>
          <w:t>Multicast MCCH information validity and notification of changes</w:t>
        </w:r>
      </w:ins>
      <w:commentRangeEnd w:id="544"/>
      <w:r w:rsidR="00C52B4A">
        <w:rPr>
          <w:rStyle w:val="afd"/>
          <w:rFonts w:ascii="Times New Roman" w:hAnsi="Times New Roman"/>
        </w:rPr>
        <w:commentReference w:id="544"/>
      </w:r>
    </w:p>
    <w:p w14:paraId="15675A65" w14:textId="77777777" w:rsidR="00CB22D8" w:rsidRDefault="00BB4351">
      <w:pPr>
        <w:rPr>
          <w:ins w:id="545" w:author="Huawei, HiSilicon" w:date="2023-06-12T17:53:00Z"/>
          <w:lang w:eastAsia="zh-CN"/>
        </w:rPr>
      </w:pPr>
      <w:ins w:id="546"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47" w:author="Huawei, HiSilicon" w:date="2023-06-12T17:53:00Z"/>
          <w:lang w:eastAsia="zh-CN"/>
        </w:rPr>
      </w:pPr>
      <w:ins w:id="548"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49" w:author="Huawei, HiSilicon" w:date="2023-06-13T10:41:00Z">
        <w:r>
          <w:rPr>
            <w:lang w:eastAsia="zh-CN"/>
          </w:rPr>
          <w:t xml:space="preserve"> </w:t>
        </w:r>
      </w:ins>
    </w:p>
    <w:p w14:paraId="15675A67" w14:textId="77777777" w:rsidR="00CB22D8" w:rsidRDefault="00BB4351">
      <w:pPr>
        <w:rPr>
          <w:ins w:id="550" w:author="Huawei, HiSilicon" w:date="2023-06-13T10:43:00Z"/>
          <w:lang w:eastAsia="zh-CN"/>
        </w:rPr>
      </w:pPr>
      <w:ins w:id="551"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66EBAF0B" w:rsidR="00CB22D8" w:rsidDel="008E5D93" w:rsidRDefault="00450763" w:rsidP="008E5D93">
      <w:pPr>
        <w:rPr>
          <w:ins w:id="552" w:author="Huawei, HiSilicon" w:date="2023-06-13T10:44:00Z"/>
          <w:del w:id="553" w:author="Huawei-post123bis" w:date="2023-10-17T15:18:00Z"/>
          <w:lang w:eastAsia="zh-CN"/>
        </w:rPr>
      </w:pPr>
      <w:ins w:id="554" w:author="Huawei-post123bis" w:date="2023-10-17T15:15:00Z">
        <w:r>
          <w:rPr>
            <w:lang w:eastAsia="zh-CN"/>
          </w:rPr>
          <w:t xml:space="preserve">When </w:t>
        </w:r>
        <w:r w:rsidRPr="00253D75">
          <w:t>there is temporarily no data for a</w:t>
        </w:r>
        <w:r>
          <w:t>n active</w:t>
        </w:r>
        <w:r w:rsidRPr="00253D75">
          <w:t xml:space="preserve"> multicast session</w:t>
        </w:r>
        <w:r>
          <w:rPr>
            <w:lang w:eastAsia="zh-CN"/>
          </w:rPr>
          <w:t xml:space="preserve"> or w</w:t>
        </w:r>
      </w:ins>
      <w:ins w:id="555" w:author="Huawei-post123bis" w:date="2023-10-17T15:16:00Z">
        <w:r>
          <w:rPr>
            <w:lang w:eastAsia="zh-CN"/>
          </w:rPr>
          <w:t>hen the multicast session is deactivated</w:t>
        </w:r>
      </w:ins>
      <w:ins w:id="556" w:author="Huawei, HiSilicon" w:date="2023-06-13T10:43:00Z">
        <w:del w:id="557" w:author="Huawei-post123bis" w:date="2023-10-17T15:15:00Z">
          <w:r w:rsidR="00BB4351" w:rsidDel="00450763">
            <w:rPr>
              <w:lang w:eastAsia="zh-CN"/>
            </w:rPr>
            <w:delText>W</w:delText>
          </w:r>
        </w:del>
        <w:del w:id="558" w:author="Huawei-post123bis" w:date="2023-10-17T15:16:00Z">
          <w:r w:rsidR="00BB4351" w:rsidDel="00450763">
            <w:rPr>
              <w:lang w:eastAsia="zh-CN"/>
            </w:rPr>
            <w:delText>hen the network deactivates an MBS multicast session</w:delText>
          </w:r>
        </w:del>
        <w:r w:rsidR="00BB4351">
          <w:rPr>
            <w:lang w:eastAsia="zh-CN"/>
          </w:rPr>
          <w:t xml:space="preserve">, </w:t>
        </w:r>
      </w:ins>
      <w:ins w:id="559" w:author="Huawei-post123bis" w:date="2023-10-17T15:17:00Z">
        <w:r>
          <w:rPr>
            <w:lang w:eastAsia="zh-CN"/>
          </w:rPr>
          <w:t>the network</w:t>
        </w:r>
      </w:ins>
      <w:ins w:id="560" w:author="Huawei, HiSilicon" w:date="2023-06-13T10:43:00Z">
        <w:del w:id="561" w:author="Huawei-post123bis" w:date="2023-10-17T15:17:00Z">
          <w:r w:rsidR="00BB4351" w:rsidDel="00450763">
            <w:rPr>
              <w:lang w:eastAsia="zh-CN"/>
            </w:rPr>
            <w:delText>it</w:delText>
          </w:r>
        </w:del>
        <w:r w:rsidR="00BB4351">
          <w:rPr>
            <w:lang w:eastAsia="zh-CN"/>
          </w:rPr>
          <w:t xml:space="preserve"> </w:t>
        </w:r>
        <w:commentRangeStart w:id="562"/>
        <w:commentRangeStart w:id="563"/>
        <w:r w:rsidR="00BB4351">
          <w:rPr>
            <w:lang w:eastAsia="zh-CN"/>
          </w:rPr>
          <w:t xml:space="preserve">notifies </w:t>
        </w:r>
      </w:ins>
      <w:commentRangeEnd w:id="562"/>
      <w:r w:rsidR="00544D05">
        <w:rPr>
          <w:rStyle w:val="afd"/>
        </w:rPr>
        <w:commentReference w:id="562"/>
      </w:r>
      <w:commentRangeEnd w:id="563"/>
      <w:r w:rsidR="00E25E50">
        <w:rPr>
          <w:rStyle w:val="afd"/>
        </w:rPr>
        <w:commentReference w:id="563"/>
      </w:r>
      <w:ins w:id="564" w:author="Huawei, HiSilicon" w:date="2023-06-13T10:43:00Z">
        <w:r w:rsidR="00BB4351">
          <w:rPr>
            <w:lang w:eastAsia="zh-CN"/>
          </w:rPr>
          <w:t xml:space="preserve">the UEs in RRC_INACTIVE </w:t>
        </w:r>
        <w:del w:id="565" w:author="Huawei-post123bis" w:date="2023-10-17T15:12:00Z">
          <w:r w:rsidR="00BB4351" w:rsidDel="00450763">
            <w:rPr>
              <w:lang w:eastAsia="zh-CN"/>
            </w:rPr>
            <w:delText>about</w:delText>
          </w:r>
        </w:del>
      </w:ins>
      <w:ins w:id="566" w:author="Huawei-post123bis" w:date="2023-10-17T15:12:00Z">
        <w:r>
          <w:rPr>
            <w:lang w:eastAsia="zh-CN"/>
          </w:rPr>
          <w:t xml:space="preserve">to </w:t>
        </w:r>
      </w:ins>
      <w:ins w:id="567" w:author="Huawei, HiSilicon" w:date="2023-06-13T10:43:00Z">
        <w:del w:id="568" w:author="Huawei-post123bis" w:date="2023-10-17T15:12:00Z">
          <w:r w:rsidR="00BB4351" w:rsidDel="00450763">
            <w:rPr>
              <w:lang w:eastAsia="zh-CN"/>
            </w:rPr>
            <w:delText xml:space="preserve"> </w:delText>
          </w:r>
        </w:del>
      </w:ins>
      <w:ins w:id="569" w:author="Huawei-post123bis" w:date="2023-10-17T15:09:00Z">
        <w:r>
          <w:rPr>
            <w:noProof/>
          </w:rPr>
          <w:t>stop monitoring</w:t>
        </w:r>
      </w:ins>
      <w:ins w:id="570" w:author="Huawei-post123bis" w:date="2023-10-17T15:12:00Z">
        <w:r>
          <w:rPr>
            <w:noProof/>
          </w:rPr>
          <w:t xml:space="preserve"> </w:t>
        </w:r>
      </w:ins>
      <w:ins w:id="571" w:author="Huawei-post123bis" w:date="2023-10-17T15:18:00Z">
        <w:r w:rsidR="008E5D93">
          <w:rPr>
            <w:noProof/>
          </w:rPr>
          <w:t xml:space="preserve">the </w:t>
        </w:r>
        <w:r w:rsidR="008E5D93">
          <w:rPr>
            <w:lang w:eastAsia="zh-CN"/>
          </w:rPr>
          <w:t>corresponding</w:t>
        </w:r>
        <w:r w:rsidR="008E5D93">
          <w:rPr>
            <w:noProof/>
          </w:rPr>
          <w:t xml:space="preserve"> </w:t>
        </w:r>
      </w:ins>
      <w:ins w:id="572" w:author="Huawei-post123bis" w:date="2023-10-17T15:12:00Z">
        <w:r>
          <w:rPr>
            <w:noProof/>
          </w:rPr>
          <w:t>G-RNTI</w:t>
        </w:r>
      </w:ins>
      <w:ins w:id="573" w:author="Huawei, HiSilicon" w:date="2023-06-13T10:43:00Z">
        <w:del w:id="574" w:author="Huawei-post123bis" w:date="2023-10-17T15:09:00Z">
          <w:r w:rsidR="00BB4351" w:rsidDel="00450763">
            <w:rPr>
              <w:lang w:eastAsia="zh-CN"/>
            </w:rPr>
            <w:delText>the session deactivation</w:delText>
          </w:r>
        </w:del>
      </w:ins>
      <w:ins w:id="575" w:author="Huawei, HiSilicon" w:date="2023-06-13T10:44:00Z">
        <w:r w:rsidR="00BB4351">
          <w:rPr>
            <w:lang w:eastAsia="zh-CN"/>
          </w:rPr>
          <w:t xml:space="preserve"> via multicast MCCH information</w:t>
        </w:r>
      </w:ins>
      <w:ins w:id="576" w:author="Huawei-post123bis" w:date="2023-10-17T15:10:00Z">
        <w:r>
          <w:rPr>
            <w:lang w:eastAsia="zh-CN"/>
          </w:rPr>
          <w:t xml:space="preserve"> </w:t>
        </w:r>
      </w:ins>
      <w:ins w:id="577" w:author="Huawei-post123bis" w:date="2023-10-17T15:19:00Z">
        <w:r w:rsidR="008E5D93">
          <w:rPr>
            <w:lang w:eastAsia="zh-CN"/>
          </w:rPr>
          <w:t>or</w:t>
        </w:r>
      </w:ins>
      <w:ins w:id="578" w:author="Huawei-post123bis" w:date="2023-10-17T15:10:00Z">
        <w:r>
          <w:rPr>
            <w:lang w:eastAsia="zh-CN"/>
          </w:rPr>
          <w:t xml:space="preserve"> </w:t>
        </w:r>
        <w:r w:rsidRPr="00450763">
          <w:rPr>
            <w:i/>
            <w:lang w:eastAsia="zh-CN"/>
          </w:rPr>
          <w:t>RRC</w:t>
        </w:r>
      </w:ins>
      <w:ins w:id="579" w:author="Huawei-post123bis" w:date="2023-10-17T15:11:00Z">
        <w:r>
          <w:rPr>
            <w:i/>
            <w:lang w:eastAsia="zh-CN"/>
          </w:rPr>
          <w:t>R</w:t>
        </w:r>
      </w:ins>
      <w:ins w:id="580" w:author="Huawei-post123bis" w:date="2023-10-17T15:10:00Z">
        <w:r w:rsidRPr="00450763">
          <w:rPr>
            <w:i/>
            <w:lang w:eastAsia="zh-CN"/>
          </w:rPr>
          <w:t>elease</w:t>
        </w:r>
        <w:r>
          <w:rPr>
            <w:lang w:eastAsia="zh-CN"/>
          </w:rPr>
          <w:t xml:space="preserve"> message</w:t>
        </w:r>
      </w:ins>
      <w:ins w:id="581" w:author="Huawei, HiSilicon" w:date="2023-06-13T10:43:00Z">
        <w:r w:rsidR="00BB4351">
          <w:rPr>
            <w:lang w:eastAsia="zh-CN"/>
          </w:rPr>
          <w:t>.</w:t>
        </w:r>
      </w:ins>
      <w:ins w:id="582" w:author="Huawei, HiSilicon" w:date="2023-06-13T10:44:00Z">
        <w:r w:rsidR="00BB4351">
          <w:rPr>
            <w:lang w:eastAsia="zh-CN"/>
          </w:rPr>
          <w:t xml:space="preserve"> </w:t>
        </w:r>
      </w:ins>
    </w:p>
    <w:p w14:paraId="15675A69" w14:textId="359D8A7A" w:rsidR="00CB22D8" w:rsidRDefault="00BB4351" w:rsidP="008E5D93">
      <w:pPr>
        <w:rPr>
          <w:ins w:id="583" w:author="Huawei, HiSilicon" w:date="2023-06-12T17:53:00Z"/>
          <w:lang w:eastAsia="zh-CN"/>
        </w:rPr>
      </w:pPr>
      <w:ins w:id="584" w:author="Huawei, HiSilicon" w:date="2023-06-13T10:44:00Z">
        <w:del w:id="585" w:author="Huawei-post123bis" w:date="2023-10-17T15:18:00Z">
          <w:r w:rsidDel="008E5D93">
            <w:rPr>
              <w:lang w:eastAsia="zh-CN"/>
            </w:rPr>
            <w:delText xml:space="preserve">Upon receiving a session deactivation notification, a UE receiving MBS multicast service(s) in RRC_INACTIVE </w:delText>
          </w:r>
        </w:del>
      </w:ins>
      <w:ins w:id="586" w:author="Huawei, HiSilicon" w:date="2023-06-13T10:45:00Z">
        <w:del w:id="587" w:author="Huawei-post123bis" w:date="2023-10-17T15:18:00Z">
          <w:r w:rsidDel="008E5D93">
            <w:rPr>
              <w:lang w:eastAsia="zh-CN"/>
            </w:rPr>
            <w:delText>stops monitoring the corresponding G-RNTI(s)</w:delText>
          </w:r>
        </w:del>
      </w:ins>
      <w:ins w:id="588" w:author="Huawei, HiSilicon" w:date="2023-06-13T10:44:00Z">
        <w:del w:id="589" w:author="Huawei-post123bis" w:date="2023-10-17T15:18:00Z">
          <w:r w:rsidDel="008E5D93">
            <w:rPr>
              <w:lang w:eastAsia="zh-CN"/>
            </w:rPr>
            <w:delText>.</w:delText>
          </w:r>
        </w:del>
      </w:ins>
      <w:commentRangeStart w:id="590"/>
      <w:ins w:id="591" w:author="Huawei-post123bis" w:date="2023-10-17T15:07:00Z">
        <w:r w:rsidR="00450763">
          <w:rPr>
            <w:lang w:eastAsia="zh-CN"/>
          </w:rPr>
          <w:t>I</w:t>
        </w:r>
        <w:r w:rsidR="00FF7FF6">
          <w:rPr>
            <w:lang w:eastAsia="zh-CN"/>
          </w:rPr>
          <w:t>f</w:t>
        </w:r>
      </w:ins>
      <w:commentRangeEnd w:id="590"/>
      <w:ins w:id="592" w:author="Huawei-post123bis" w:date="2023-10-19T10:36:00Z">
        <w:r w:rsidR="005740F5">
          <w:rPr>
            <w:rStyle w:val="afd"/>
          </w:rPr>
          <w:commentReference w:id="590"/>
        </w:r>
      </w:ins>
      <w:ins w:id="593" w:author="Huawei-post123bis" w:date="2023-10-17T15:07:00Z">
        <w:r w:rsidR="00450763">
          <w:rPr>
            <w:lang w:eastAsia="zh-CN"/>
          </w:rPr>
          <w:t xml:space="preserve"> </w:t>
        </w:r>
      </w:ins>
      <w:ins w:id="594" w:author="Huawei-post123bis" w:date="2023-10-17T15:21:00Z">
        <w:r w:rsidR="00C031B4">
          <w:rPr>
            <w:lang w:eastAsia="zh-CN"/>
          </w:rPr>
          <w:t xml:space="preserve">the UE </w:t>
        </w:r>
      </w:ins>
      <w:ins w:id="595" w:author="Huawei-post123bis" w:date="2023-10-17T15:22:00Z">
        <w:r w:rsidR="00C031B4">
          <w:rPr>
            <w:lang w:eastAsia="zh-CN"/>
          </w:rPr>
          <w:t>is</w:t>
        </w:r>
      </w:ins>
      <w:ins w:id="596" w:author="Huawei-post123bis" w:date="2023-10-17T15:08:00Z">
        <w:r w:rsidR="00450763">
          <w:rPr>
            <w:lang w:eastAsia="zh-CN"/>
          </w:rPr>
          <w:t xml:space="preserve"> </w:t>
        </w:r>
      </w:ins>
      <w:ins w:id="597" w:author="Huawei-post123bis" w:date="2023-10-17T15:20:00Z">
        <w:r w:rsidR="00C031B4">
          <w:rPr>
            <w:noProof/>
          </w:rPr>
          <w:t>notified</w:t>
        </w:r>
        <w:r w:rsidR="00C031B4">
          <w:rPr>
            <w:lang w:eastAsia="zh-CN"/>
          </w:rPr>
          <w:t xml:space="preserve"> to </w:t>
        </w:r>
        <w:r w:rsidR="00C031B4">
          <w:rPr>
            <w:noProof/>
          </w:rPr>
          <w:t>stop monitoring the G-RNTI</w:t>
        </w:r>
      </w:ins>
      <w:ins w:id="598" w:author="Huawei-post123bis" w:date="2023-10-17T15:22:00Z">
        <w:r w:rsidR="00C031B4">
          <w:rPr>
            <w:noProof/>
          </w:rPr>
          <w:t>(s)</w:t>
        </w:r>
      </w:ins>
      <w:ins w:id="599" w:author="Huawei-post123bis" w:date="2023-10-17T15:21:00Z">
        <w:r w:rsidR="00C031B4">
          <w:rPr>
            <w:noProof/>
          </w:rPr>
          <w:t xml:space="preserve"> for </w:t>
        </w:r>
        <w:r w:rsidR="00C031B4">
          <w:rPr>
            <w:lang w:eastAsia="zh-CN"/>
          </w:rPr>
          <w:t>all the joined multicast sessions</w:t>
        </w:r>
      </w:ins>
      <w:ins w:id="600" w:author="Huawei-post123bis" w:date="2023-10-17T15:08:00Z">
        <w:r w:rsidR="00450763">
          <w:rPr>
            <w:lang w:eastAsia="zh-CN"/>
          </w:rPr>
          <w:t xml:space="preserve">, </w:t>
        </w:r>
      </w:ins>
      <w:ins w:id="601" w:author="Huawei-post123bis" w:date="2023-10-17T15:21:00Z">
        <w:r w:rsidR="00C031B4">
          <w:rPr>
            <w:lang w:eastAsia="zh-CN"/>
          </w:rPr>
          <w:t>it</w:t>
        </w:r>
      </w:ins>
      <w:ins w:id="602" w:author="Huawei-post123bis" w:date="2023-10-17T15:07:00Z">
        <w:r w:rsidR="00FF7FF6">
          <w:rPr>
            <w:lang w:eastAsia="zh-CN"/>
          </w:rPr>
          <w:t xml:space="preserve"> stop</w:t>
        </w:r>
      </w:ins>
      <w:ins w:id="603" w:author="Huawei-post123bis" w:date="2023-10-17T15:08:00Z">
        <w:r w:rsidR="00450763">
          <w:rPr>
            <w:lang w:eastAsia="zh-CN"/>
          </w:rPr>
          <w:t>s</w:t>
        </w:r>
      </w:ins>
      <w:ins w:id="604" w:author="Huawei-post123bis" w:date="2023-10-17T15:07:00Z">
        <w:r w:rsidR="00FF7FF6">
          <w:rPr>
            <w:lang w:eastAsia="zh-CN"/>
          </w:rPr>
          <w:t xml:space="preserve"> monitor</w:t>
        </w:r>
      </w:ins>
      <w:ins w:id="605" w:author="Huawei-post123bis" w:date="2023-10-17T15:17:00Z">
        <w:r w:rsidR="008E5D93">
          <w:rPr>
            <w:lang w:eastAsia="zh-CN"/>
          </w:rPr>
          <w:t>ing</w:t>
        </w:r>
      </w:ins>
      <w:ins w:id="606" w:author="Huawei-post123bis" w:date="2023-10-17T15:07:00Z">
        <w:r w:rsidR="00FF7FF6">
          <w:rPr>
            <w:lang w:eastAsia="zh-CN"/>
          </w:rPr>
          <w:t xml:space="preserve"> </w:t>
        </w:r>
      </w:ins>
      <w:ins w:id="607" w:author="Huawei-post123bis" w:date="2023-10-17T15:22:00Z">
        <w:r w:rsidR="00C031B4">
          <w:rPr>
            <w:lang w:eastAsia="zh-CN"/>
          </w:rPr>
          <w:t xml:space="preserve">the </w:t>
        </w:r>
      </w:ins>
      <w:ins w:id="608" w:author="Huawei-post123bis" w:date="2023-10-17T15:08:00Z">
        <w:r w:rsidR="00450763">
          <w:rPr>
            <w:lang w:eastAsia="zh-CN"/>
          </w:rPr>
          <w:t>multicast</w:t>
        </w:r>
      </w:ins>
      <w:ins w:id="609" w:author="Huawei-post123bis" w:date="2023-10-17T15:23:00Z">
        <w:r w:rsidR="004A6A29">
          <w:rPr>
            <w:lang w:eastAsia="zh-CN"/>
          </w:rPr>
          <w:t>-</w:t>
        </w:r>
      </w:ins>
      <w:ins w:id="610" w:author="Huawei-post123bis" w:date="2023-10-17T15:07:00Z">
        <w:r w:rsidR="00FF7FF6">
          <w:rPr>
            <w:lang w:eastAsia="zh-CN"/>
          </w:rPr>
          <w:t>M</w:t>
        </w:r>
      </w:ins>
      <w:ins w:id="611" w:author="Huawei-post123bis" w:date="2023-10-17T15:08:00Z">
        <w:r w:rsidR="00450763">
          <w:rPr>
            <w:lang w:eastAsia="zh-CN"/>
          </w:rPr>
          <w:t>CCH-RNTI</w:t>
        </w:r>
      </w:ins>
      <w:ins w:id="612" w:author="Nokia (Jarkko)" w:date="2023-10-23T10:04:00Z">
        <w:r w:rsidR="00C52B4A">
          <w:rPr>
            <w:lang w:eastAsia="zh-CN"/>
          </w:rPr>
          <w:t xml:space="preserve"> </w:t>
        </w:r>
        <w:commentRangeStart w:id="613"/>
        <w:r w:rsidR="00C52B4A">
          <w:rPr>
            <w:lang w:eastAsia="zh-CN"/>
          </w:rPr>
          <w:t>for the cell where it received the notification</w:t>
        </w:r>
      </w:ins>
      <w:ins w:id="614" w:author="Huawei-post123bis" w:date="2023-10-17T15:08:00Z">
        <w:r w:rsidR="00450763">
          <w:rPr>
            <w:lang w:eastAsia="zh-CN"/>
          </w:rPr>
          <w:t>.</w:t>
        </w:r>
      </w:ins>
      <w:commentRangeEnd w:id="613"/>
      <w:r w:rsidR="00C52B4A">
        <w:rPr>
          <w:rStyle w:val="afd"/>
        </w:rPr>
        <w:commentReference w:id="613"/>
      </w:r>
    </w:p>
    <w:p w14:paraId="15675A6A" w14:textId="6CD478E7" w:rsidR="00CB22D8" w:rsidDel="00247E94" w:rsidRDefault="00F64ADE">
      <w:pPr>
        <w:rPr>
          <w:del w:id="615" w:author="Huawei-post123bis" w:date="2023-10-17T16:53:00Z"/>
          <w:highlight w:val="yellow"/>
          <w:lang w:eastAsia="zh-CN"/>
        </w:rPr>
      </w:pPr>
      <w:ins w:id="616" w:author="Huawei, HiSilicon" w:date="2023-06-29T11:39:00Z">
        <w:del w:id="617" w:author="Huawei-post123bis" w:date="2023-10-17T16:53:00Z">
          <w:r w:rsidDel="00247E94">
            <w:rPr>
              <w:rFonts w:eastAsia="Times New Roman"/>
              <w:b/>
              <w:i/>
              <w:highlight w:val="yellow"/>
              <w:lang w:eastAsia="ja-JP"/>
            </w:rPr>
            <w:delText>Editor’s note: FFS on the details of notifying session deactivation</w:delText>
          </w:r>
        </w:del>
      </w:ins>
      <w:ins w:id="618" w:author="Huawei, HiSilicon" w:date="2023-06-13T10:30:00Z">
        <w:del w:id="619"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3"/>
        <w:rPr>
          <w:ins w:id="620" w:author="Huawei, HiSilicon" w:date="2023-06-12T17:55:00Z"/>
          <w:lang w:eastAsia="zh-CN"/>
        </w:rPr>
      </w:pPr>
      <w:ins w:id="621"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4"/>
        <w:rPr>
          <w:ins w:id="622" w:author="Huawei, HiSilicon" w:date="2023-06-12T17:55:00Z"/>
          <w:lang w:eastAsia="zh-CN"/>
        </w:rPr>
      </w:pPr>
      <w:ins w:id="623" w:author="Huawei, HiSilicon" w:date="2023-06-12T17:55:00Z">
        <w:r>
          <w:rPr>
            <w:lang w:eastAsia="zh-CN"/>
          </w:rPr>
          <w:t>5.x.2.1</w:t>
        </w:r>
        <w:r>
          <w:rPr>
            <w:lang w:eastAsia="zh-CN"/>
          </w:rPr>
          <w:tab/>
          <w:t>General</w:t>
        </w:r>
      </w:ins>
    </w:p>
    <w:bookmarkStart w:id="624" w:name="_MON_1741186888"/>
    <w:bookmarkEnd w:id="624"/>
    <w:p w14:paraId="15675A6D" w14:textId="77777777" w:rsidR="00CB22D8" w:rsidRDefault="0077231E">
      <w:pPr>
        <w:pStyle w:val="TH"/>
        <w:rPr>
          <w:ins w:id="625" w:author="Huawei, HiSilicon" w:date="2023-06-12T17:55:00Z"/>
          <w:lang w:eastAsia="zh-CN"/>
        </w:rPr>
      </w:pPr>
      <w:ins w:id="626" w:author="Huawei, HiSilicon" w:date="2023-06-12T17:55:00Z">
        <w:r>
          <w:rPr>
            <w:noProof/>
          </w:rPr>
          <w:object w:dxaOrig="7294" w:dyaOrig="2263" w14:anchorId="15675EC4">
            <v:shape id="_x0000_i1030" type="#_x0000_t75" alt="" style="width:362pt;height:115.5pt;mso-width-percent:0;mso-height-percent:0;mso-width-percent:0;mso-height-percent:0" o:ole="">
              <v:imagedata r:id="rId26" o:title=""/>
            </v:shape>
            <o:OLEObject Type="Embed" ProgID="Word.Picture.8" ShapeID="_x0000_i1030" DrawAspect="Content" ObjectID="_1759834893" r:id="rId27"/>
          </w:object>
        </w:r>
      </w:ins>
    </w:p>
    <w:p w14:paraId="15675A6E" w14:textId="49A65286" w:rsidR="00CB22D8" w:rsidRDefault="00BB4351">
      <w:pPr>
        <w:pStyle w:val="TF"/>
        <w:rPr>
          <w:ins w:id="627" w:author="Huawei, HiSilicon" w:date="2023-06-12T17:55:00Z"/>
        </w:rPr>
      </w:pPr>
      <w:ins w:id="628" w:author="Huawei, HiSilicon" w:date="2023-06-12T17:55:00Z">
        <w:r>
          <w:t xml:space="preserve">Figure 5.x.2.1-1: </w:t>
        </w:r>
      </w:ins>
      <w:ins w:id="629" w:author="Huawei-post123" w:date="2023-08-30T21:27:00Z">
        <w:r w:rsidR="00B82195">
          <w:t>M</w:t>
        </w:r>
      </w:ins>
      <w:ins w:id="630" w:author="Huawei, HiSilicon" w:date="2023-06-12T17:55:00Z">
        <w:r>
          <w:t>ulticast MCCH information acquisition</w:t>
        </w:r>
      </w:ins>
    </w:p>
    <w:p w14:paraId="15675A6F" w14:textId="26A2E7D3" w:rsidR="00CB22D8" w:rsidRDefault="00BB4351">
      <w:pPr>
        <w:rPr>
          <w:ins w:id="631" w:author="Huawei, HiSilicon" w:date="2023-06-12T17:55:00Z"/>
          <w:lang w:eastAsia="zh-CN"/>
        </w:rPr>
      </w:pPr>
      <w:ins w:id="632" w:author="Huawei, HiSilicon" w:date="2023-06-12T17:55:00Z">
        <w:r>
          <w:rPr>
            <w:lang w:eastAsia="zh-CN"/>
          </w:rPr>
          <w:t xml:space="preserve">The UE applies the multicast MCCH information acquisition procedure to acquire the MBS multicast configuration information </w:t>
        </w:r>
      </w:ins>
      <w:ins w:id="633" w:author="Huawei, HiSilicon" w:date="2023-06-29T11:40:00Z">
        <w:r w:rsidR="00F64ADE">
          <w:rPr>
            <w:lang w:eastAsia="zh-CN"/>
          </w:rPr>
          <w:t>from</w:t>
        </w:r>
      </w:ins>
      <w:ins w:id="634"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4"/>
        <w:rPr>
          <w:ins w:id="635" w:author="Huawei, HiSilicon" w:date="2023-06-12T17:55:00Z"/>
          <w:lang w:eastAsia="zh-CN"/>
        </w:rPr>
      </w:pPr>
      <w:ins w:id="636" w:author="Huawei, HiSilicon" w:date="2023-06-12T17:55:00Z">
        <w:r>
          <w:rPr>
            <w:lang w:eastAsia="zh-CN"/>
          </w:rPr>
          <w:t>5.x.2.2</w:t>
        </w:r>
        <w:r>
          <w:rPr>
            <w:lang w:eastAsia="zh-CN"/>
          </w:rPr>
          <w:tab/>
          <w:t>Initiation</w:t>
        </w:r>
      </w:ins>
    </w:p>
    <w:p w14:paraId="15675A71" w14:textId="3685D4B1" w:rsidR="00CB22D8" w:rsidRDefault="00623BD1">
      <w:pPr>
        <w:rPr>
          <w:ins w:id="637" w:author="Huawei-post123" w:date="2023-09-08T13:23:00Z"/>
          <w:lang w:eastAsia="zh-CN"/>
        </w:rPr>
      </w:pPr>
      <w:ins w:id="638"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639"/>
        <w:r>
          <w:rPr>
            <w:lang w:eastAsia="zh-CN"/>
          </w:rPr>
          <w:t xml:space="preserve">upon </w:t>
        </w:r>
      </w:ins>
      <w:commentRangeEnd w:id="639"/>
      <w:r w:rsidR="00E25E50">
        <w:rPr>
          <w:rStyle w:val="afd"/>
        </w:rPr>
        <w:commentReference w:id="639"/>
      </w:r>
      <w:commentRangeStart w:id="640"/>
      <w:commentRangeStart w:id="641"/>
      <w:ins w:id="642" w:author="Huawei-post123" w:date="2023-09-08T13:23:00Z">
        <w:r w:rsidR="00862292">
          <w:rPr>
            <w:lang w:eastAsia="zh-CN"/>
          </w:rPr>
          <w:t>reselection</w:t>
        </w:r>
      </w:ins>
      <w:commentRangeEnd w:id="640"/>
      <w:r w:rsidR="00E25E50">
        <w:rPr>
          <w:rStyle w:val="afd"/>
        </w:rPr>
        <w:commentReference w:id="640"/>
      </w:r>
      <w:ins w:id="643" w:author="Huawei-post123" w:date="2023-09-08T13:23:00Z">
        <w:r w:rsidR="00862292">
          <w:rPr>
            <w:lang w:eastAsia="zh-CN"/>
          </w:rPr>
          <w:t xml:space="preserve"> </w:t>
        </w:r>
      </w:ins>
      <w:commentRangeEnd w:id="641"/>
      <w:r w:rsidR="00544D05">
        <w:rPr>
          <w:rStyle w:val="afd"/>
        </w:rPr>
        <w:commentReference w:id="641"/>
      </w:r>
      <w:ins w:id="644" w:author="Huawei-post123" w:date="2023-09-08T13:23:00Z">
        <w:r w:rsidR="00862292">
          <w:rPr>
            <w:lang w:eastAsia="zh-CN"/>
          </w:rPr>
          <w:t>to</w:t>
        </w:r>
      </w:ins>
      <w:ins w:id="645" w:author="Huawei-post123" w:date="2023-09-08T10:18:00Z">
        <w:r>
          <w:rPr>
            <w:lang w:eastAsia="zh-CN"/>
          </w:rPr>
          <w:t xml:space="preserve"> </w:t>
        </w:r>
      </w:ins>
      <w:ins w:id="646" w:author="Huawei-post123" w:date="2023-09-08T13:23:00Z">
        <w:r w:rsidR="00862292">
          <w:rPr>
            <w:lang w:eastAsia="zh-CN"/>
          </w:rPr>
          <w:t>a</w:t>
        </w:r>
      </w:ins>
      <w:ins w:id="647" w:author="Huawei-post123" w:date="2023-09-08T10:18:00Z">
        <w:r>
          <w:rPr>
            <w:lang w:eastAsia="zh-CN"/>
          </w:rPr>
          <w:t xml:space="preserve"> cell providing </w:t>
        </w:r>
        <w:r>
          <w:rPr>
            <w:i/>
            <w:lang w:eastAsia="zh-CN"/>
          </w:rPr>
          <w:t>SIBx</w:t>
        </w:r>
        <w:r>
          <w:rPr>
            <w:lang w:eastAsia="zh-CN"/>
          </w:rPr>
          <w:t>.</w:t>
        </w:r>
      </w:ins>
      <w:ins w:id="648"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0E7014D5" w:rsidR="00862292" w:rsidRDefault="00862292">
      <w:pPr>
        <w:rPr>
          <w:ins w:id="649" w:author="Huawei, HiSilicon" w:date="2023-06-12T17:55:00Z"/>
          <w:lang w:eastAsia="zh-CN"/>
        </w:rPr>
      </w:pPr>
      <w:commentRangeStart w:id="650"/>
      <w:commentRangeStart w:id="651"/>
      <w:commentRangeStart w:id="652"/>
      <w:ins w:id="653" w:author="Huawei-post123" w:date="2023-09-08T13:23:00Z">
        <w:r>
          <w:rPr>
            <w:rFonts w:eastAsia="Times New Roman"/>
            <w:b/>
            <w:i/>
            <w:highlight w:val="yellow"/>
            <w:lang w:eastAsia="ja-JP"/>
          </w:rPr>
          <w:t>Editor’s note:</w:t>
        </w:r>
        <w:r w:rsidRPr="00862292">
          <w:rPr>
            <w:rFonts w:eastAsia="Times New Roman"/>
            <w:b/>
            <w:i/>
            <w:highlight w:val="yellow"/>
            <w:lang w:eastAsia="ja-JP"/>
          </w:rPr>
          <w:t xml:space="preserve"> </w:t>
        </w:r>
      </w:ins>
      <w:ins w:id="654" w:author="Huawei-post123" w:date="2023-09-08T13:24:00Z">
        <w:r w:rsidRPr="00862292">
          <w:rPr>
            <w:rFonts w:eastAsia="Times New Roman"/>
            <w:b/>
            <w:i/>
            <w:highlight w:val="yellow"/>
            <w:lang w:eastAsia="ja-JP"/>
          </w:rPr>
          <w:t xml:space="preserve">The above text can be updated if it is agreed that </w:t>
        </w:r>
        <w:r>
          <w:rPr>
            <w:rFonts w:eastAsia="Times New Roman"/>
            <w:b/>
            <w:i/>
            <w:highlight w:val="yellow"/>
            <w:lang w:eastAsia="ja-JP"/>
          </w:rPr>
          <w:t>a scenario</w:t>
        </w:r>
        <w:r w:rsidRPr="00862292">
          <w:rPr>
            <w:rFonts w:eastAsia="Times New Roman"/>
            <w:b/>
            <w:i/>
            <w:highlight w:val="yellow"/>
            <w:lang w:eastAsia="ja-JP"/>
          </w:rPr>
          <w:t xml:space="preserve"> with no MCCH is valid</w:t>
        </w:r>
      </w:ins>
      <w:ins w:id="655" w:author="Huawei-post123" w:date="2023-09-08T13:23:00Z">
        <w:r w:rsidRPr="00862292">
          <w:rPr>
            <w:rFonts w:eastAsia="Times New Roman"/>
            <w:b/>
            <w:i/>
            <w:highlight w:val="yellow"/>
            <w:lang w:eastAsia="ja-JP"/>
          </w:rPr>
          <w:t>.</w:t>
        </w:r>
      </w:ins>
      <w:commentRangeEnd w:id="650"/>
      <w:r w:rsidR="00D71F69">
        <w:rPr>
          <w:rStyle w:val="afd"/>
        </w:rPr>
        <w:commentReference w:id="650"/>
      </w:r>
      <w:commentRangeEnd w:id="651"/>
      <w:r w:rsidR="00544D05">
        <w:rPr>
          <w:rStyle w:val="afd"/>
        </w:rPr>
        <w:commentReference w:id="651"/>
      </w:r>
      <w:commentRangeEnd w:id="652"/>
      <w:r w:rsidR="00E25E50">
        <w:rPr>
          <w:rStyle w:val="afd"/>
        </w:rPr>
        <w:commentReference w:id="652"/>
      </w:r>
    </w:p>
    <w:p w14:paraId="15675A72" w14:textId="77777777" w:rsidR="00CB22D8" w:rsidRDefault="00BB4351">
      <w:pPr>
        <w:pStyle w:val="NO"/>
        <w:rPr>
          <w:ins w:id="656" w:author="Huawei, HiSilicon" w:date="2023-06-12T17:55:00Z"/>
          <w:rFonts w:eastAsia="等线"/>
          <w:lang w:eastAsia="zh-CN"/>
        </w:rPr>
      </w:pPr>
      <w:ins w:id="657"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58" w:author="Huawei, HiSilicon" w:date="2023-06-12T17:55:00Z"/>
          <w:lang w:eastAsia="zh-CN"/>
        </w:rPr>
      </w:pPr>
      <w:ins w:id="659"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60" w:author="Huawei, HiSilicon" w:date="2023-06-12T17:55:00Z"/>
          <w:lang w:eastAsia="zh-CN"/>
        </w:rPr>
      </w:pPr>
      <w:ins w:id="661" w:author="Huawei, HiSilicon" w:date="2023-06-12T17:55:00Z">
        <w:del w:id="662" w:author="Huawei-post123bis" w:date="2023-10-19T10:41:00Z">
          <w:r w:rsidDel="004E374F">
            <w:rPr>
              <w:rFonts w:eastAsia="Times New Roman"/>
              <w:b/>
              <w:i/>
              <w:highlight w:val="yellow"/>
              <w:lang w:eastAsia="ja-JP"/>
            </w:rPr>
            <w:delText xml:space="preserve">Editor’s note: FFS whether </w:delText>
          </w:r>
        </w:del>
      </w:ins>
      <w:ins w:id="663" w:author="Huawei, HiSilicon" w:date="2023-06-13T10:24:00Z">
        <w:del w:id="664" w:author="Huawei-post123bis" w:date="2023-10-19T10:41:00Z">
          <w:r w:rsidDel="004E374F">
            <w:rPr>
              <w:rFonts w:eastAsia="Times New Roman"/>
              <w:b/>
              <w:i/>
              <w:highlight w:val="yellow"/>
              <w:lang w:eastAsia="ja-JP"/>
            </w:rPr>
            <w:delText>a</w:delText>
          </w:r>
        </w:del>
      </w:ins>
      <w:ins w:id="665" w:author="Huawei, HiSilicon" w:date="2023-06-12T17:55:00Z">
        <w:del w:id="666"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67" w:author="Huawei, HiSilicon" w:date="2023-06-13T10:22:00Z">
        <w:del w:id="668" w:author="Huawei-post123bis" w:date="2023-10-19T10:41:00Z">
          <w:r w:rsidDel="004E374F">
            <w:rPr>
              <w:rFonts w:eastAsia="Times New Roman"/>
              <w:b/>
              <w:i/>
              <w:highlight w:val="yellow"/>
              <w:lang w:eastAsia="ja-JP"/>
            </w:rPr>
            <w:delText>Allowed</w:delText>
          </w:r>
        </w:del>
      </w:ins>
      <w:ins w:id="669" w:author="Huawei, HiSilicon" w:date="2023-06-12T17:55:00Z">
        <w:del w:id="670"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4"/>
        <w:rPr>
          <w:ins w:id="671" w:author="Huawei, HiSilicon" w:date="2023-06-12T17:55:00Z"/>
          <w:lang w:eastAsia="zh-CN"/>
        </w:rPr>
      </w:pPr>
      <w:ins w:id="672"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73" w:author="Huawei, HiSilicon" w:date="2023-06-12T17:55:00Z"/>
        </w:rPr>
      </w:pPr>
      <w:ins w:id="674" w:author="Huawei, HiSilicon" w:date="2023-06-12T17:55:00Z">
        <w:r>
          <w:rPr>
            <w:lang w:eastAsia="zh-CN"/>
          </w:rPr>
          <w:t>A UE configured to receive an MBS multicast service in RRC_INACTIVE shall:</w:t>
        </w:r>
      </w:ins>
    </w:p>
    <w:p w14:paraId="15675A77" w14:textId="77777777" w:rsidR="00CB22D8" w:rsidRDefault="00BB4351">
      <w:pPr>
        <w:pStyle w:val="B1"/>
        <w:rPr>
          <w:ins w:id="675" w:author="Huawei, HiSilicon" w:date="2023-06-12T17:55:00Z"/>
          <w:lang w:eastAsia="zh-CN"/>
        </w:rPr>
      </w:pPr>
      <w:ins w:id="676"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77" w:author="Huawei, HiSilicon" w:date="2023-06-12T17:55:00Z"/>
          <w:lang w:eastAsia="zh-CN"/>
        </w:rPr>
      </w:pPr>
      <w:ins w:id="678"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79" w:author="Huawei, HiSilicon" w:date="2023-06-12T17:55:00Z"/>
          <w:lang w:eastAsia="zh-CN"/>
        </w:rPr>
      </w:pPr>
      <w:ins w:id="680"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2C4E53C4" w14:textId="53F05121" w:rsidR="00F5247E" w:rsidRDefault="00BB4351" w:rsidP="00F5247E">
      <w:pPr>
        <w:pStyle w:val="B1"/>
        <w:rPr>
          <w:ins w:id="681" w:author="Huawei-post123bis" w:date="2023-10-17T17:39:00Z"/>
          <w:lang w:eastAsia="zh-CN"/>
        </w:rPr>
      </w:pPr>
      <w:commentRangeStart w:id="682"/>
      <w:ins w:id="683"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684" w:author="Huawei-post123bis" w:date="2023-10-17T16:12:00Z">
        <w:r w:rsidR="00472C4D">
          <w:rPr>
            <w:lang w:eastAsia="zh-CN"/>
          </w:rPr>
          <w:t xml:space="preserve"> which doesn’t include </w:t>
        </w:r>
      </w:ins>
      <w:commentRangeStart w:id="685"/>
      <w:ins w:id="686" w:author="Huawei-post123bis" w:date="2023-10-17T16:34:00Z">
        <w:r w:rsidR="00C23E7C">
          <w:rPr>
            <w:lang w:eastAsia="zh-CN"/>
          </w:rPr>
          <w:t>PTM configuration</w:t>
        </w:r>
      </w:ins>
      <w:ins w:id="687" w:author="Huawei-post123bis" w:date="2023-10-17T16:11:00Z">
        <w:r w:rsidR="00472C4D">
          <w:rPr>
            <w:lang w:eastAsia="zh-CN"/>
          </w:rPr>
          <w:t xml:space="preserve"> </w:t>
        </w:r>
      </w:ins>
      <w:ins w:id="688" w:author="Huawei-post123bis" w:date="2023-10-17T16:34:00Z">
        <w:r w:rsidR="00C23E7C">
          <w:rPr>
            <w:lang w:eastAsia="zh-CN"/>
          </w:rPr>
          <w:t xml:space="preserve">for </w:t>
        </w:r>
      </w:ins>
      <w:ins w:id="689" w:author="Huawei-post123bis" w:date="2023-10-17T16:36:00Z">
        <w:r w:rsidR="00C23E7C">
          <w:rPr>
            <w:lang w:eastAsia="zh-CN"/>
          </w:rPr>
          <w:t xml:space="preserve">at least one active </w:t>
        </w:r>
      </w:ins>
      <w:ins w:id="690" w:author="Huawei-post123bis" w:date="2023-10-17T16:34:00Z">
        <w:r w:rsidR="00C23E7C">
          <w:rPr>
            <w:lang w:eastAsia="zh-CN"/>
          </w:rPr>
          <w:t>MBS multicast se</w:t>
        </w:r>
      </w:ins>
      <w:ins w:id="691" w:author="Huawei-post123bis" w:date="2023-10-17T16:37:00Z">
        <w:r w:rsidR="00C23E7C">
          <w:rPr>
            <w:lang w:eastAsia="zh-CN"/>
          </w:rPr>
          <w:t>ss</w:t>
        </w:r>
        <w:r w:rsidR="00A839BE">
          <w:rPr>
            <w:lang w:eastAsia="zh-CN"/>
          </w:rPr>
          <w:t>ion</w:t>
        </w:r>
      </w:ins>
      <w:commentRangeEnd w:id="685"/>
      <w:r w:rsidR="00544D05">
        <w:rPr>
          <w:rStyle w:val="afd"/>
        </w:rPr>
        <w:commentReference w:id="685"/>
      </w:r>
      <w:commentRangeStart w:id="692"/>
      <w:ins w:id="693" w:author="Huawei, HiSilicon" w:date="2023-06-12T17:55:00Z">
        <w:r>
          <w:rPr>
            <w:lang w:eastAsia="zh-CN"/>
          </w:rPr>
          <w:t>:</w:t>
        </w:r>
      </w:ins>
      <w:commentRangeEnd w:id="692"/>
      <w:r w:rsidR="005740F5">
        <w:rPr>
          <w:rStyle w:val="afd"/>
        </w:rPr>
        <w:commentReference w:id="692"/>
      </w:r>
    </w:p>
    <w:p w14:paraId="06FF9E00" w14:textId="60F4E171" w:rsidR="007E67A0" w:rsidRPr="007E67A0" w:rsidRDefault="00BB4351" w:rsidP="00F5247E">
      <w:pPr>
        <w:pStyle w:val="B2"/>
        <w:rPr>
          <w:ins w:id="694" w:author="Huawei, HiSilicon" w:date="2023-06-12T17:55:00Z"/>
          <w:lang w:eastAsia="zh-CN"/>
        </w:rPr>
      </w:pPr>
      <w:ins w:id="695" w:author="Huawei, HiSilicon" w:date="2023-06-12T17:55: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commentRangeEnd w:id="682"/>
      <w:r w:rsidR="00F126D4">
        <w:rPr>
          <w:rStyle w:val="afd"/>
        </w:rPr>
        <w:commentReference w:id="682"/>
      </w:r>
    </w:p>
    <w:p w14:paraId="15675A7C" w14:textId="77777777" w:rsidR="00CB22D8" w:rsidRDefault="00BB4351">
      <w:pPr>
        <w:pStyle w:val="4"/>
        <w:rPr>
          <w:ins w:id="696" w:author="Huawei, HiSilicon" w:date="2023-06-12T17:55:00Z"/>
          <w:lang w:eastAsia="zh-CN"/>
        </w:rPr>
      </w:pPr>
      <w:ins w:id="697"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98" w:author="Huawei, HiSilicon" w:date="2023-06-12T17:55:00Z"/>
          <w:rFonts w:eastAsia="等线"/>
          <w:lang w:eastAsia="zh-CN"/>
        </w:rPr>
      </w:pPr>
      <w:ins w:id="699"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700" w:author="Huawei, HiSilicon" w:date="2023-06-13T10:36:00Z">
        <w:r>
          <w:rPr>
            <w:lang w:eastAsia="zh-CN"/>
          </w:rPr>
          <w:t>,</w:t>
        </w:r>
      </w:ins>
      <w:ins w:id="701" w:author="Huawei, HiSilicon" w:date="2023-06-13T10:35:00Z">
        <w:r>
          <w:rPr>
            <w:lang w:eastAsia="zh-CN"/>
          </w:rPr>
          <w:t xml:space="preserve"> e.g.</w:t>
        </w:r>
      </w:ins>
      <w:ins w:id="702" w:author="Huawei, HiSilicon" w:date="2023-06-13T10:36:00Z">
        <w:r>
          <w:rPr>
            <w:lang w:eastAsia="zh-CN"/>
          </w:rPr>
          <w:t>,</w:t>
        </w:r>
      </w:ins>
      <w:ins w:id="703" w:author="Huawei, HiSilicon" w:date="2023-06-13T10:35:00Z">
        <w:r>
          <w:rPr>
            <w:lang w:eastAsia="zh-CN"/>
          </w:rPr>
          <w:t xml:space="preserve"> within the corresponding field descriptions.</w:t>
        </w:r>
      </w:ins>
    </w:p>
    <w:p w14:paraId="15675A7E" w14:textId="0CB8C2A3" w:rsidR="00CB22D8" w:rsidRDefault="00BB4351">
      <w:pPr>
        <w:pStyle w:val="3"/>
        <w:rPr>
          <w:ins w:id="704" w:author="Huawei, HiSilicon" w:date="2023-06-29T13:46:00Z"/>
          <w:lang w:eastAsia="zh-CN"/>
        </w:rPr>
      </w:pPr>
      <w:bookmarkStart w:id="705" w:name="_Hlk148521567"/>
      <w:ins w:id="706"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707" w:author="Huawei-post123bis" w:date="2023-10-17T17:50:00Z"/>
          <w:rFonts w:eastAsia="Times New Roman"/>
          <w:b/>
          <w:i/>
          <w:highlight w:val="yellow"/>
          <w:lang w:eastAsia="ja-JP"/>
        </w:rPr>
      </w:pPr>
      <w:ins w:id="708" w:author="Huawei, HiSilicon" w:date="2023-06-29T13:46:00Z">
        <w:del w:id="709" w:author="Huawei-post123bis" w:date="2023-10-18T11:34:00Z">
          <w:r w:rsidRPr="00304B50" w:rsidDel="00FF4149">
            <w:rPr>
              <w:rFonts w:eastAsia="Times New Roman"/>
              <w:b/>
              <w:i/>
              <w:highlight w:val="yellow"/>
              <w:lang w:eastAsia="ja-JP"/>
            </w:rPr>
            <w:delText xml:space="preserve">Editor’s note: FFS </w:delText>
          </w:r>
        </w:del>
      </w:ins>
      <w:ins w:id="710" w:author="Huawei-post123" w:date="2023-08-30T18:40:00Z">
        <w:del w:id="711" w:author="Huawei-post123bis" w:date="2023-10-18T11:34:00Z">
          <w:r w:rsidR="004F4C27" w:rsidDel="00FF4149">
            <w:rPr>
              <w:rFonts w:eastAsia="Times New Roman"/>
              <w:b/>
              <w:i/>
              <w:highlight w:val="yellow"/>
              <w:lang w:eastAsia="ja-JP"/>
            </w:rPr>
            <w:delText>the details of MRB handling</w:delText>
          </w:r>
        </w:del>
      </w:ins>
      <w:ins w:id="712" w:author="Huawei-post123" w:date="2023-08-30T18:41:00Z">
        <w:del w:id="713" w:author="Huawei-post123bis" w:date="2023-10-18T11:34:00Z">
          <w:r w:rsidR="004F4C27" w:rsidDel="00FF4149">
            <w:rPr>
              <w:rFonts w:eastAsia="Times New Roman"/>
              <w:b/>
              <w:i/>
              <w:highlight w:val="yellow"/>
              <w:lang w:eastAsia="ja-JP"/>
            </w:rPr>
            <w:delText xml:space="preserve"> in case MRB in RRC</w:delText>
          </w:r>
        </w:del>
      </w:ins>
      <w:ins w:id="714" w:author="Huawei-post123" w:date="2023-08-30T18:42:00Z">
        <w:del w:id="715" w:author="Huawei-post123bis" w:date="2023-10-18T11:34:00Z">
          <w:r w:rsidR="004F4C27" w:rsidDel="00FF4149">
            <w:rPr>
              <w:rFonts w:eastAsia="Times New Roman"/>
              <w:b/>
              <w:i/>
              <w:highlight w:val="yellow"/>
              <w:lang w:eastAsia="ja-JP"/>
            </w:rPr>
            <w:delText xml:space="preserve">_CONNECTED </w:delText>
          </w:r>
        </w:del>
      </w:ins>
      <w:ins w:id="716" w:author="Huawei-post123" w:date="2023-08-30T21:28:00Z">
        <w:del w:id="717" w:author="Huawei-post123bis" w:date="2023-10-18T11:34:00Z">
          <w:r w:rsidR="00B82195" w:rsidDel="00FF4149">
            <w:rPr>
              <w:rFonts w:eastAsia="Times New Roman"/>
              <w:b/>
              <w:i/>
              <w:highlight w:val="yellow"/>
              <w:lang w:eastAsia="ja-JP"/>
            </w:rPr>
            <w:delText>can</w:delText>
          </w:r>
        </w:del>
      </w:ins>
      <w:ins w:id="718" w:author="Huawei-post123" w:date="2023-08-30T21:29:00Z">
        <w:del w:id="719" w:author="Huawei-post123bis" w:date="2023-10-18T11:34:00Z">
          <w:r w:rsidR="00B82195" w:rsidDel="00FF4149">
            <w:rPr>
              <w:rFonts w:eastAsia="Times New Roman"/>
              <w:b/>
              <w:i/>
              <w:highlight w:val="yellow"/>
              <w:lang w:eastAsia="ja-JP"/>
            </w:rPr>
            <w:delText>not be</w:delText>
          </w:r>
        </w:del>
      </w:ins>
      <w:ins w:id="720" w:author="Huawei-post123" w:date="2023-08-30T18:42:00Z">
        <w:del w:id="721" w:author="Huawei-post123bis" w:date="2023-10-18T11:34:00Z">
          <w:r w:rsidR="004F4C27" w:rsidDel="00FF4149">
            <w:rPr>
              <w:rFonts w:eastAsia="Times New Roman"/>
              <w:b/>
              <w:i/>
              <w:highlight w:val="yellow"/>
              <w:lang w:eastAsia="ja-JP"/>
            </w:rPr>
            <w:delText xml:space="preserve"> used in RRC_INACTIVE</w:delText>
          </w:r>
        </w:del>
      </w:ins>
      <w:ins w:id="722" w:author="Huawei-post123" w:date="2023-08-30T18:40:00Z">
        <w:del w:id="723"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24" w:author="Huawei-post123bis" w:date="2023-10-17T17:50:00Z"/>
          <w:rFonts w:ascii="Arial" w:eastAsia="Times New Roman" w:hAnsi="Arial"/>
          <w:sz w:val="24"/>
          <w:lang w:eastAsia="zh-CN"/>
        </w:rPr>
      </w:pPr>
      <w:bookmarkStart w:id="725" w:name="_Toc20487110"/>
      <w:bookmarkStart w:id="726" w:name="_Toc36939250"/>
      <w:bookmarkStart w:id="727" w:name="_Toc36810233"/>
      <w:bookmarkStart w:id="728" w:name="_Toc46480862"/>
      <w:bookmarkStart w:id="729" w:name="_Toc37082230"/>
      <w:bookmarkStart w:id="730" w:name="_Toc29342403"/>
      <w:bookmarkStart w:id="731" w:name="_Toc36846597"/>
      <w:bookmarkStart w:id="732" w:name="_Toc36566802"/>
      <w:bookmarkStart w:id="733" w:name="_Toc29343542"/>
      <w:bookmarkStart w:id="734" w:name="_Toc46483330"/>
      <w:bookmarkStart w:id="735" w:name="_Toc67997136"/>
      <w:bookmarkStart w:id="736" w:name="_Toc46482096"/>
      <w:bookmarkStart w:id="737" w:name="_Toc146781096"/>
      <w:ins w:id="738" w:author="Huawei-post123bis" w:date="2023-10-17T17:50:00Z">
        <w:r w:rsidRPr="008B77F4">
          <w:rPr>
            <w:rFonts w:ascii="Arial" w:eastAsia="Times New Roman" w:hAnsi="Arial"/>
            <w:sz w:val="24"/>
            <w:lang w:eastAsia="zh-CN"/>
          </w:rPr>
          <w:t>5.</w:t>
        </w:r>
      </w:ins>
      <w:ins w:id="739" w:author="Huawei-post123bis" w:date="2023-10-17T17:56:00Z">
        <w:r>
          <w:rPr>
            <w:rFonts w:ascii="Arial" w:eastAsia="Times New Roman" w:hAnsi="Arial"/>
            <w:sz w:val="24"/>
            <w:lang w:eastAsia="zh-CN"/>
          </w:rPr>
          <w:t>x</w:t>
        </w:r>
      </w:ins>
      <w:ins w:id="740"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725"/>
        <w:bookmarkEnd w:id="726"/>
        <w:bookmarkEnd w:id="727"/>
        <w:bookmarkEnd w:id="728"/>
        <w:bookmarkEnd w:id="729"/>
        <w:bookmarkEnd w:id="730"/>
        <w:bookmarkEnd w:id="731"/>
        <w:bookmarkEnd w:id="732"/>
        <w:bookmarkEnd w:id="733"/>
        <w:bookmarkEnd w:id="734"/>
        <w:bookmarkEnd w:id="735"/>
        <w:bookmarkEnd w:id="736"/>
        <w:bookmarkEnd w:id="737"/>
      </w:ins>
    </w:p>
    <w:p w14:paraId="2EF74B98" w14:textId="58CE6F04" w:rsidR="00C362FF" w:rsidRDefault="008B77F4" w:rsidP="008B77F4">
      <w:pPr>
        <w:overflowPunct w:val="0"/>
        <w:autoSpaceDE w:val="0"/>
        <w:autoSpaceDN w:val="0"/>
        <w:adjustRightInd w:val="0"/>
        <w:spacing w:line="240" w:lineRule="auto"/>
        <w:textAlignment w:val="baseline"/>
        <w:rPr>
          <w:ins w:id="741" w:author="Huawei-post123bis" w:date="2023-10-19T10:17:00Z"/>
          <w:rFonts w:eastAsia="Times New Roman"/>
          <w:lang w:eastAsia="zh-CN"/>
        </w:rPr>
      </w:pPr>
      <w:bookmarkStart w:id="742" w:name="OLE_LINK13"/>
      <w:bookmarkStart w:id="743" w:name="_Toc36846598"/>
      <w:bookmarkStart w:id="744" w:name="_Toc37082231"/>
      <w:bookmarkStart w:id="745" w:name="_Toc67997137"/>
      <w:bookmarkStart w:id="746" w:name="_Toc29343543"/>
      <w:bookmarkStart w:id="747" w:name="_Toc36566803"/>
      <w:bookmarkStart w:id="748" w:name="_Toc46482097"/>
      <w:bookmarkStart w:id="749" w:name="_Toc36810234"/>
      <w:bookmarkStart w:id="750" w:name="_Toc46480863"/>
      <w:bookmarkStart w:id="751" w:name="_Toc46483331"/>
      <w:bookmarkStart w:id="752" w:name="_Toc29342404"/>
      <w:bookmarkStart w:id="753" w:name="_Toc36939251"/>
      <w:bookmarkStart w:id="754" w:name="_Toc20487111"/>
      <w:ins w:id="755"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56" w:author="Nokia (Jarkko)" w:date="2023-10-23T10:07:00Z">
          <w:r w:rsidRPr="008B77F4" w:rsidDel="00D71F69">
            <w:rPr>
              <w:rFonts w:eastAsia="Times New Roman"/>
              <w:lang w:eastAsia="zh-CN"/>
            </w:rPr>
            <w:delText>t</w:delText>
          </w:r>
        </w:del>
      </w:ins>
      <w:ins w:id="757" w:author="Nokia (Jarkko)" w:date="2023-10-23T10:07:00Z">
        <w:r w:rsidR="00D71F69">
          <w:rPr>
            <w:rFonts w:eastAsia="Times New Roman"/>
            <w:lang w:eastAsia="zh-CN"/>
          </w:rPr>
          <w:t>in RRC_INACTIVE state t</w:t>
        </w:r>
      </w:ins>
      <w:ins w:id="758" w:author="Huawei-post123bis" w:date="2023-10-17T17:50:00Z">
        <w:r w:rsidRPr="008B77F4">
          <w:rPr>
            <w:rFonts w:eastAsia="Times New Roman"/>
            <w:lang w:eastAsia="zh-CN"/>
          </w:rPr>
          <w:t xml:space="preserve">o configure PDCP, RLC, MAC and the physical layer upon </w:t>
        </w:r>
      </w:ins>
      <w:ins w:id="759" w:author="Huawei-post123bis" w:date="2023-10-17T17:54:00Z">
        <w:r>
          <w:rPr>
            <w:lang w:eastAsia="zh-CN"/>
          </w:rPr>
          <w:t xml:space="preserve">PTM configuration update and </w:t>
        </w:r>
      </w:ins>
      <w:ins w:id="760" w:author="Huawei-post123bis" w:date="2023-10-19T10:10:00Z">
        <w:r w:rsidR="00156116">
          <w:rPr>
            <w:lang w:eastAsia="zh-CN"/>
          </w:rPr>
          <w:t>moving</w:t>
        </w:r>
      </w:ins>
      <w:ins w:id="761" w:author="Huawei-post123bis" w:date="2023-10-17T17:54:00Z">
        <w:r>
          <w:rPr>
            <w:lang w:eastAsia="zh-CN"/>
          </w:rPr>
          <w:t xml:space="preserve"> to a cell providing </w:t>
        </w:r>
        <w:r>
          <w:rPr>
            <w:i/>
            <w:lang w:eastAsia="zh-CN"/>
          </w:rPr>
          <w:t>SIBx</w:t>
        </w:r>
      </w:ins>
      <w:ins w:id="762" w:author="Huawei-post123bis" w:date="2023-10-17T17:53:00Z">
        <w:r>
          <w:rPr>
            <w:rFonts w:eastAsia="Times New Roman"/>
            <w:lang w:eastAsia="zh-CN"/>
          </w:rPr>
          <w:t>.</w:t>
        </w:r>
      </w:ins>
      <w:bookmarkEnd w:id="742"/>
      <w:ins w:id="763" w:author="Huawei-post123bis" w:date="2023-10-18T11:05:00Z">
        <w:r w:rsidR="00EE1FD1" w:rsidRPr="005C37F9">
          <w:rPr>
            <w:rFonts w:eastAsia="Times New Roman"/>
            <w:lang w:eastAsia="zh-CN"/>
          </w:rPr>
          <w:t xml:space="preserve"> </w:t>
        </w:r>
      </w:ins>
      <w:ins w:id="764"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65" w:author="Huawei-post123bis" w:date="2023-10-19T10:30:00Z">
        <w:r w:rsidR="005740F5">
          <w:rPr>
            <w:rFonts w:eastAsia="Times New Roman"/>
            <w:lang w:eastAsia="zh-CN"/>
          </w:rPr>
          <w:t xml:space="preserve">modification or </w:t>
        </w:r>
      </w:ins>
      <w:ins w:id="766" w:author="Huawei-post123bis" w:date="2023-10-19T10:17:00Z">
        <w:r w:rsidR="00C362FF" w:rsidRPr="00C362FF">
          <w:rPr>
            <w:rFonts w:eastAsia="Times New Roman"/>
            <w:lang w:eastAsia="zh-CN"/>
          </w:rPr>
          <w:t xml:space="preserve">release/establishment when PTM configuration is updated via MCCH or </w:t>
        </w:r>
        <w:commentRangeStart w:id="767"/>
        <w:r w:rsidR="00C362FF" w:rsidRPr="00C362FF">
          <w:rPr>
            <w:rFonts w:eastAsia="Times New Roman"/>
            <w:lang w:eastAsia="zh-CN"/>
          </w:rPr>
          <w:t xml:space="preserve">when it moves to a cell where the PDCP </w:t>
        </w:r>
        <w:del w:id="768" w:author="Nokia (Jarkko)" w:date="2023-10-23T10:08:00Z">
          <w:r w:rsidR="00C362FF" w:rsidRPr="00C362FF" w:rsidDel="00D71F69">
            <w:rPr>
              <w:rFonts w:eastAsia="Times New Roman"/>
              <w:lang w:eastAsia="zh-CN"/>
            </w:rPr>
            <w:delText>CONUT</w:delText>
          </w:r>
        </w:del>
      </w:ins>
      <w:ins w:id="769" w:author="Nokia (Jarkko)" w:date="2023-10-23T10:08:00Z">
        <w:r w:rsidR="00D71F69">
          <w:rPr>
            <w:rFonts w:eastAsia="Times New Roman"/>
            <w:lang w:eastAsia="zh-CN"/>
          </w:rPr>
          <w:t>COUNT</w:t>
        </w:r>
      </w:ins>
      <w:ins w:id="770" w:author="Huawei-post123bis" w:date="2023-10-19T10:17:00Z">
        <w:r w:rsidR="00C362FF" w:rsidRPr="00C362FF">
          <w:rPr>
            <w:rFonts w:eastAsia="Times New Roman"/>
            <w:lang w:eastAsia="zh-CN"/>
          </w:rPr>
          <w:t xml:space="preserve"> of the corresponding multicast MRB is not synchronized </w:t>
        </w:r>
      </w:ins>
      <w:ins w:id="771" w:author="Huawei-post123bis" w:date="2023-10-19T10:29:00Z">
        <w:r w:rsidR="005740F5">
          <w:rPr>
            <w:rFonts w:eastAsia="Times New Roman"/>
            <w:lang w:eastAsia="zh-CN"/>
          </w:rPr>
          <w:t>within the RNA</w:t>
        </w:r>
      </w:ins>
      <w:commentRangeEnd w:id="767"/>
      <w:r w:rsidR="00410665">
        <w:rPr>
          <w:rStyle w:val="afd"/>
        </w:rPr>
        <w:commentReference w:id="767"/>
      </w:r>
      <w:ins w:id="772"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73" w:author="Huawei-post123bis" w:date="2023-10-19T10:31:00Z"/>
          <w:rFonts w:eastAsia="Times New Roman"/>
          <w:lang w:eastAsia="zh-CN"/>
        </w:rPr>
      </w:pPr>
      <w:bookmarkStart w:id="774" w:name="_Hlk148603447"/>
      <w:bookmarkStart w:id="775" w:name="_Hlk148603503"/>
      <w:commentRangeStart w:id="776"/>
      <w:ins w:id="777"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commentRangeEnd w:id="776"/>
      <w:r w:rsidR="00E05875">
        <w:rPr>
          <w:rStyle w:val="afd"/>
        </w:rPr>
        <w:commentReference w:id="776"/>
      </w:r>
    </w:p>
    <w:bookmarkEnd w:id="774"/>
    <w:p w14:paraId="5DA38CC2" w14:textId="534F70B0" w:rsidR="008B77F4" w:rsidRPr="008B77F4" w:rsidRDefault="005C37F9" w:rsidP="008B77F4">
      <w:pPr>
        <w:overflowPunct w:val="0"/>
        <w:autoSpaceDE w:val="0"/>
        <w:autoSpaceDN w:val="0"/>
        <w:adjustRightInd w:val="0"/>
        <w:spacing w:line="240" w:lineRule="auto"/>
        <w:textAlignment w:val="baseline"/>
        <w:rPr>
          <w:ins w:id="778" w:author="Huawei-post123bis" w:date="2023-10-17T17:50:00Z"/>
          <w:rFonts w:eastAsia="Times New Roman"/>
          <w:lang w:eastAsia="zh-CN"/>
        </w:rPr>
      </w:pPr>
      <w:ins w:id="779"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80" w:author="Huawei-post123bis" w:date="2023-10-19T10:10:00Z">
        <w:r w:rsidR="00156116">
          <w:rPr>
            <w:rFonts w:eastAsia="Times New Roman"/>
            <w:lang w:eastAsia="zh-CN"/>
          </w:rPr>
          <w:t>moving</w:t>
        </w:r>
      </w:ins>
      <w:ins w:id="781" w:author="Huawei-post123bis" w:date="2023-10-18T11:06:00Z">
        <w:r>
          <w:rPr>
            <w:rFonts w:eastAsia="Times New Roman"/>
            <w:lang w:eastAsia="zh-CN"/>
          </w:rPr>
          <w:t xml:space="preserve"> to a cell </w:t>
        </w:r>
      </w:ins>
      <w:ins w:id="782" w:author="Huawei-post123bis" w:date="2023-10-18T11:08:00Z">
        <w:r>
          <w:rPr>
            <w:rFonts w:eastAsia="Times New Roman"/>
            <w:lang w:eastAsia="zh-CN"/>
          </w:rPr>
          <w:t xml:space="preserve">where </w:t>
        </w:r>
      </w:ins>
      <w:ins w:id="783" w:author="Huawei-post123bis" w:date="2023-10-18T11:09:00Z">
        <w:r>
          <w:rPr>
            <w:rFonts w:eastAsia="Times New Roman"/>
            <w:lang w:eastAsia="zh-CN"/>
          </w:rPr>
          <w:t xml:space="preserve">the </w:t>
        </w:r>
      </w:ins>
      <w:ins w:id="784" w:author="Huawei-post123bis" w:date="2023-10-18T11:07:00Z">
        <w:r>
          <w:rPr>
            <w:rFonts w:eastAsia="Times New Roman"/>
            <w:lang w:eastAsia="zh-CN"/>
          </w:rPr>
          <w:t>PDCP CO</w:t>
        </w:r>
      </w:ins>
      <w:ins w:id="785" w:author="Huawei-post123bis" w:date="2023-10-18T11:58:00Z">
        <w:r w:rsidR="001D46EA">
          <w:rPr>
            <w:rFonts w:eastAsia="Times New Roman"/>
            <w:lang w:eastAsia="zh-CN"/>
          </w:rPr>
          <w:t>UN</w:t>
        </w:r>
      </w:ins>
      <w:ins w:id="786" w:author="Huawei-post123bis" w:date="2023-10-18T11:07:00Z">
        <w:r>
          <w:rPr>
            <w:rFonts w:eastAsia="Times New Roman"/>
            <w:lang w:eastAsia="zh-CN"/>
          </w:rPr>
          <w:t xml:space="preserve">T </w:t>
        </w:r>
      </w:ins>
      <w:ins w:id="787" w:author="Huawei-post123bis" w:date="2023-10-18T11:08:00Z">
        <w:r>
          <w:rPr>
            <w:rFonts w:eastAsia="Times New Roman"/>
            <w:lang w:eastAsia="zh-CN"/>
          </w:rPr>
          <w:t xml:space="preserve">of </w:t>
        </w:r>
      </w:ins>
      <w:ins w:id="788" w:author="Huawei-post123bis" w:date="2023-10-18T11:09:00Z">
        <w:r>
          <w:rPr>
            <w:rFonts w:eastAsia="Times New Roman"/>
            <w:lang w:eastAsia="zh-CN"/>
          </w:rPr>
          <w:t xml:space="preserve">a multicast MRB </w:t>
        </w:r>
      </w:ins>
      <w:ins w:id="789" w:author="Huawei-post123bis" w:date="2023-10-18T11:07:00Z">
        <w:r>
          <w:rPr>
            <w:rFonts w:eastAsia="Times New Roman"/>
            <w:lang w:eastAsia="zh-CN"/>
          </w:rPr>
          <w:t>is not synchronized with</w:t>
        </w:r>
      </w:ins>
      <w:ins w:id="790" w:author="Huawei-post123bis" w:date="2023-10-19T10:14:00Z">
        <w:r w:rsidR="00C362FF">
          <w:rPr>
            <w:rFonts w:eastAsia="Times New Roman"/>
            <w:lang w:eastAsia="zh-CN"/>
          </w:rPr>
          <w:t>in the RNA</w:t>
        </w:r>
      </w:ins>
      <w:bookmarkEnd w:id="775"/>
      <w:ins w:id="791" w:author="Huawei-post123bis" w:date="2023-10-18T11:07:00Z">
        <w:r>
          <w:rPr>
            <w:rFonts w:eastAsia="Times New Roman"/>
            <w:lang w:eastAsia="zh-CN"/>
          </w:rPr>
          <w:t xml:space="preserve">, </w:t>
        </w:r>
        <w:r w:rsidRPr="004D76F7">
          <w:rPr>
            <w:rFonts w:eastAsia="Times New Roman"/>
            <w:lang w:eastAsia="zh-CN"/>
          </w:rPr>
          <w:t>an</w:t>
        </w:r>
      </w:ins>
      <w:ins w:id="792" w:author="Huawei-post123bis" w:date="2023-10-18T11:08:00Z">
        <w:r w:rsidRPr="004D76F7">
          <w:rPr>
            <w:rFonts w:eastAsia="Times New Roman"/>
            <w:lang w:eastAsia="zh-CN"/>
          </w:rPr>
          <w:t xml:space="preserve"> indication is sent to the lower layer to inform the </w:t>
        </w:r>
      </w:ins>
      <w:ins w:id="793" w:author="Huawei-post123bis" w:date="2023-10-18T11:09:00Z">
        <w:r w:rsidRPr="004D76F7">
          <w:rPr>
            <w:rFonts w:eastAsia="Times New Roman"/>
            <w:lang w:eastAsia="zh-CN"/>
          </w:rPr>
          <w:t>PDCP CO</w:t>
        </w:r>
      </w:ins>
      <w:ins w:id="794" w:author="Huawei-post123bis" w:date="2023-10-18T11:58:00Z">
        <w:r w:rsidR="001D46EA">
          <w:rPr>
            <w:rFonts w:eastAsia="Times New Roman"/>
            <w:lang w:eastAsia="zh-CN"/>
          </w:rPr>
          <w:t>UN</w:t>
        </w:r>
      </w:ins>
      <w:ins w:id="795" w:author="Huawei-post123bis" w:date="2023-10-18T11:09:00Z">
        <w:r w:rsidRPr="004D76F7">
          <w:rPr>
            <w:rFonts w:eastAsia="Times New Roman"/>
            <w:lang w:eastAsia="zh-CN"/>
          </w:rPr>
          <w:t>T</w:t>
        </w:r>
      </w:ins>
      <w:ins w:id="796" w:author="Huawei-post123bis" w:date="2023-10-19T10:32:00Z">
        <w:r w:rsidR="005740F5">
          <w:rPr>
            <w:rFonts w:eastAsia="Times New Roman"/>
            <w:lang w:eastAsia="zh-CN"/>
          </w:rPr>
          <w:t xml:space="preserve"> non-synchronization</w:t>
        </w:r>
      </w:ins>
      <w:ins w:id="797" w:author="Huawei-post123bis" w:date="2023-10-18T11:09:00Z">
        <w:r w:rsidRPr="004D76F7">
          <w:rPr>
            <w:rFonts w:eastAsia="Times New Roman"/>
            <w:lang w:eastAsia="zh-CN"/>
          </w:rPr>
          <w:t xml:space="preserve"> of the</w:t>
        </w:r>
      </w:ins>
      <w:ins w:id="798" w:author="Huawei-post123bis" w:date="2023-10-18T11:10:00Z">
        <w:r w:rsidRPr="004D76F7">
          <w:rPr>
            <w:rFonts w:eastAsia="Times New Roman"/>
            <w:lang w:eastAsia="zh-CN"/>
          </w:rPr>
          <w:t xml:space="preserve"> corresponding</w:t>
        </w:r>
      </w:ins>
      <w:ins w:id="799" w:author="Huawei-post123bis" w:date="2023-10-18T11:09:00Z">
        <w:r w:rsidRPr="004D76F7">
          <w:rPr>
            <w:rFonts w:eastAsia="Times New Roman"/>
            <w:lang w:eastAsia="zh-CN"/>
          </w:rPr>
          <w:t xml:space="preserve"> multicast MRB</w:t>
        </w:r>
      </w:ins>
      <w:ins w:id="800" w:author="Huawei-post123bis" w:date="2023-10-18T11:08:00Z">
        <w:r>
          <w:rPr>
            <w:rFonts w:eastAsia="Times New Roman"/>
            <w:lang w:eastAsia="zh-CN"/>
          </w:rPr>
          <w:t>.</w:t>
        </w:r>
      </w:ins>
      <w:ins w:id="801" w:author="Huawei-post123bis" w:date="2023-10-18T11:07:00Z">
        <w:r>
          <w:rPr>
            <w:rFonts w:eastAsia="Times New Roman"/>
            <w:lang w:eastAsia="zh-CN"/>
          </w:rPr>
          <w:t xml:space="preserve"> </w:t>
        </w:r>
      </w:ins>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02" w:author="Huawei-post123bis" w:date="2023-10-17T17:50:00Z"/>
          <w:rFonts w:ascii="Arial" w:eastAsia="Times New Roman" w:hAnsi="Arial"/>
          <w:sz w:val="24"/>
          <w:lang w:eastAsia="zh-CN"/>
        </w:rPr>
      </w:pPr>
      <w:bookmarkStart w:id="803" w:name="_Toc46480864"/>
      <w:bookmarkStart w:id="804" w:name="_Toc46483332"/>
      <w:bookmarkStart w:id="805" w:name="_Toc37082232"/>
      <w:bookmarkStart w:id="806" w:name="_Toc29342405"/>
      <w:bookmarkStart w:id="807" w:name="_Toc29343544"/>
      <w:bookmarkStart w:id="808" w:name="_Toc67997138"/>
      <w:bookmarkStart w:id="809" w:name="_Toc36810235"/>
      <w:bookmarkStart w:id="810" w:name="_Toc36846599"/>
      <w:bookmarkStart w:id="811" w:name="_Toc20487112"/>
      <w:bookmarkStart w:id="812" w:name="_Toc36939252"/>
      <w:bookmarkStart w:id="813" w:name="_Toc36566804"/>
      <w:bookmarkStart w:id="814" w:name="_Toc46482098"/>
      <w:bookmarkStart w:id="815" w:name="_Toc146781098"/>
      <w:bookmarkEnd w:id="743"/>
      <w:bookmarkEnd w:id="744"/>
      <w:bookmarkEnd w:id="745"/>
      <w:bookmarkEnd w:id="746"/>
      <w:bookmarkEnd w:id="747"/>
      <w:bookmarkEnd w:id="748"/>
      <w:bookmarkEnd w:id="749"/>
      <w:bookmarkEnd w:id="750"/>
      <w:bookmarkEnd w:id="751"/>
      <w:bookmarkEnd w:id="752"/>
      <w:bookmarkEnd w:id="753"/>
      <w:bookmarkEnd w:id="754"/>
      <w:ins w:id="816" w:author="Huawei-post123bis" w:date="2023-10-17T17:50:00Z">
        <w:r w:rsidRPr="008B77F4">
          <w:rPr>
            <w:rFonts w:ascii="Arial" w:eastAsia="Times New Roman" w:hAnsi="Arial"/>
            <w:sz w:val="24"/>
            <w:lang w:eastAsia="zh-CN"/>
          </w:rPr>
          <w:t>5.</w:t>
        </w:r>
      </w:ins>
      <w:ins w:id="817" w:author="Huawei-post123bis" w:date="2023-10-17T17:56:00Z">
        <w:r>
          <w:rPr>
            <w:rFonts w:ascii="Arial" w:eastAsia="Times New Roman" w:hAnsi="Arial"/>
            <w:sz w:val="24"/>
            <w:lang w:eastAsia="zh-CN"/>
          </w:rPr>
          <w:t>x</w:t>
        </w:r>
      </w:ins>
      <w:ins w:id="818" w:author="Huawei-post123bis" w:date="2023-10-17T17:50:00Z">
        <w:r w:rsidRPr="008B77F4">
          <w:rPr>
            <w:rFonts w:ascii="Arial" w:eastAsia="Times New Roman" w:hAnsi="Arial"/>
            <w:sz w:val="24"/>
            <w:lang w:eastAsia="zh-CN"/>
          </w:rPr>
          <w:t>.3.</w:t>
        </w:r>
      </w:ins>
      <w:ins w:id="819" w:author="Huawei-post123bis" w:date="2023-10-17T17:56:00Z">
        <w:r>
          <w:rPr>
            <w:rFonts w:ascii="Arial" w:eastAsia="Times New Roman" w:hAnsi="Arial"/>
            <w:sz w:val="24"/>
            <w:lang w:eastAsia="zh-CN"/>
          </w:rPr>
          <w:t>2</w:t>
        </w:r>
      </w:ins>
      <w:ins w:id="820" w:author="Huawei-post123bis" w:date="2023-10-17T17:50:00Z">
        <w:r w:rsidRPr="008B77F4">
          <w:rPr>
            <w:rFonts w:ascii="Arial" w:eastAsia="Times New Roman" w:hAnsi="Arial"/>
            <w:sz w:val="24"/>
            <w:lang w:eastAsia="zh-CN"/>
          </w:rPr>
          <w:tab/>
        </w:r>
      </w:ins>
      <w:bookmarkEnd w:id="803"/>
      <w:bookmarkEnd w:id="804"/>
      <w:bookmarkEnd w:id="805"/>
      <w:bookmarkEnd w:id="806"/>
      <w:bookmarkEnd w:id="807"/>
      <w:bookmarkEnd w:id="808"/>
      <w:bookmarkEnd w:id="809"/>
      <w:bookmarkEnd w:id="810"/>
      <w:bookmarkEnd w:id="811"/>
      <w:bookmarkEnd w:id="812"/>
      <w:bookmarkEnd w:id="813"/>
      <w:bookmarkEnd w:id="814"/>
      <w:ins w:id="821"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822" w:author="Huawei-post123bis" w:date="2023-10-17T17:50:00Z">
        <w:r w:rsidRPr="008B77F4">
          <w:rPr>
            <w:rFonts w:ascii="Arial" w:eastAsia="Times New Roman" w:hAnsi="Arial"/>
            <w:sz w:val="24"/>
            <w:lang w:eastAsia="zh-CN"/>
          </w:rPr>
          <w:t xml:space="preserve"> MRB establishment</w:t>
        </w:r>
        <w:bookmarkEnd w:id="815"/>
      </w:ins>
    </w:p>
    <w:p w14:paraId="64E9EAB6" w14:textId="530D44BF" w:rsidR="008B77F4" w:rsidRPr="008B77F4" w:rsidRDefault="008B77F4" w:rsidP="008B77F4">
      <w:pPr>
        <w:overflowPunct w:val="0"/>
        <w:autoSpaceDE w:val="0"/>
        <w:autoSpaceDN w:val="0"/>
        <w:adjustRightInd w:val="0"/>
        <w:spacing w:line="240" w:lineRule="auto"/>
        <w:textAlignment w:val="baseline"/>
        <w:rPr>
          <w:ins w:id="823" w:author="Huawei-post123bis" w:date="2023-10-17T17:50:00Z"/>
          <w:rFonts w:eastAsia="Times New Roman"/>
          <w:lang w:eastAsia="zh-CN"/>
        </w:rPr>
      </w:pPr>
      <w:ins w:id="824" w:author="Huawei-post123bis" w:date="2023-10-17T17:50:00Z">
        <w:r w:rsidRPr="008B77F4">
          <w:rPr>
            <w:rFonts w:eastAsia="Times New Roman"/>
            <w:lang w:eastAsia="zh-CN"/>
          </w:rPr>
          <w:t xml:space="preserve">Upon </w:t>
        </w:r>
      </w:ins>
      <w:ins w:id="825"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826" w:author="Huawei-post123bis" w:date="2023-10-17T17:50:00Z">
        <w:r w:rsidRPr="008B77F4">
          <w:rPr>
            <w:rFonts w:eastAsia="Times New Roman"/>
            <w:lang w:eastAsia="zh-CN"/>
          </w:rPr>
          <w:t xml:space="preserve">a </w:t>
        </w:r>
      </w:ins>
      <w:ins w:id="827" w:author="Huawei-post123bis" w:date="2023-10-17T18:04:00Z">
        <w:r w:rsidR="009E366C">
          <w:rPr>
            <w:rFonts w:eastAsia="Times New Roman"/>
            <w:lang w:eastAsia="zh-CN"/>
          </w:rPr>
          <w:t>multicast</w:t>
        </w:r>
      </w:ins>
      <w:ins w:id="828"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829" w:author="Huawei-post123bis" w:date="2023-10-17T17:50:00Z"/>
          <w:rFonts w:eastAsia="Times New Roman"/>
          <w:lang w:eastAsia="zh-CN"/>
        </w:rPr>
      </w:pPr>
      <w:ins w:id="830"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831" w:author="Huawei-post123bis" w:date="2023-10-17T17:57:00Z">
        <w:r>
          <w:rPr>
            <w:rFonts w:eastAsia="Times New Roman"/>
            <w:lang w:eastAsia="zh-CN"/>
          </w:rPr>
          <w:t>multicast</w:t>
        </w:r>
      </w:ins>
      <w:ins w:id="832"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833" w:author="Huawei-post123bis" w:date="2023-10-17T17:59:00Z">
        <w:r>
          <w:rPr>
            <w:rFonts w:eastAsia="Times New Roman"/>
            <w:i/>
            <w:iCs/>
            <w:lang w:eastAsia="zh-CN"/>
          </w:rPr>
          <w:t>Multicast</w:t>
        </w:r>
      </w:ins>
      <w:ins w:id="834"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835" w:author="Huawei-post123bis" w:date="2023-10-17T18:00:00Z">
        <w:r w:rsidR="009E366C">
          <w:rPr>
            <w:rFonts w:eastAsia="Times New Roman"/>
            <w:lang w:eastAsia="zh-CN"/>
          </w:rPr>
          <w:t>1</w:t>
        </w:r>
      </w:ins>
      <w:ins w:id="836"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837" w:author="Huawei-post123bis" w:date="2023-10-17T17:50:00Z"/>
          <w:rFonts w:eastAsia="Times New Roman"/>
          <w:lang w:eastAsia="zh-CN"/>
        </w:rPr>
      </w:pPr>
      <w:ins w:id="838"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839" w:author="Huawei-post123bis" w:date="2023-10-17T17:50:00Z"/>
          <w:rFonts w:eastAsia="Times New Roman"/>
          <w:lang w:eastAsia="zh-CN"/>
        </w:rPr>
      </w:pPr>
      <w:ins w:id="840"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841" w:author="Huawei-post123bis" w:date="2023-10-17T18:02:00Z">
        <w:r w:rsidR="009E366C">
          <w:rPr>
            <w:rFonts w:eastAsia="Times New Roman"/>
            <w:i/>
            <w:lang w:eastAsia="ja-JP"/>
          </w:rPr>
          <w:t>Multicast</w:t>
        </w:r>
      </w:ins>
      <w:ins w:id="842"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843" w:author="Huawei-post123bis" w:date="2023-10-17T18:02:00Z">
        <w:r w:rsidR="009E366C">
          <w:rPr>
            <w:rFonts w:eastAsia="Times New Roman"/>
            <w:lang w:eastAsia="zh-CN"/>
          </w:rPr>
          <w:t>multicast</w:t>
        </w:r>
      </w:ins>
      <w:ins w:id="844"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845" w:author="Huawei-post123bis" w:date="2023-10-17T17:50:00Z"/>
          <w:rFonts w:eastAsia="Times New Roman"/>
          <w:lang w:eastAsia="ja-JP"/>
        </w:rPr>
      </w:pPr>
      <w:ins w:id="846"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847" w:author="Huawei-post123bis" w:date="2023-10-17T17:50:00Z"/>
          <w:rFonts w:eastAsia="Yu Mincho"/>
          <w:lang w:eastAsia="zh-CN"/>
        </w:rPr>
      </w:pPr>
      <w:ins w:id="848"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849" w:author="Huawei-post123bis" w:date="2023-10-17T17:50:00Z"/>
          <w:rFonts w:eastAsia="Times New Roman"/>
          <w:lang w:eastAsia="zh-CN"/>
        </w:rPr>
      </w:pPr>
      <w:ins w:id="850"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851" w:author="Huawei-post123bis" w:date="2023-10-17T17:50:00Z"/>
          <w:rFonts w:eastAsia="Times New Roman"/>
          <w:lang w:eastAsia="zh-CN"/>
        </w:rPr>
      </w:pPr>
      <w:ins w:id="852"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853" w:author="Huawei-post123bis" w:date="2023-10-17T18:03:00Z">
        <w:r w:rsidR="009E366C">
          <w:rPr>
            <w:rFonts w:eastAsia="Times New Roman"/>
            <w:i/>
            <w:lang w:eastAsia="zh-CN"/>
          </w:rPr>
          <w:t>Multicast</w:t>
        </w:r>
      </w:ins>
      <w:ins w:id="854"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855" w:author="Huawei-post123bis" w:date="2023-10-17T18:03:00Z">
        <w:r w:rsidR="009E366C">
          <w:rPr>
            <w:rFonts w:eastAsia="Times New Roman"/>
            <w:lang w:eastAsia="zh-CN"/>
          </w:rPr>
          <w:t>multicast</w:t>
        </w:r>
      </w:ins>
      <w:ins w:id="856"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857" w:author="Huawei-post123bis" w:date="2023-10-17T18:03:00Z">
        <w:r w:rsidR="009E366C">
          <w:rPr>
            <w:rFonts w:eastAsia="Times New Roman"/>
            <w:lang w:eastAsia="zh-CN"/>
          </w:rPr>
          <w:t>multicast</w:t>
        </w:r>
      </w:ins>
      <w:ins w:id="858"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59" w:author="Huawei-post123bis" w:date="2023-10-17T17:50:00Z"/>
          <w:rFonts w:ascii="Arial" w:eastAsia="Times New Roman" w:hAnsi="Arial"/>
          <w:sz w:val="24"/>
          <w:lang w:eastAsia="zh-CN"/>
        </w:rPr>
      </w:pPr>
      <w:bookmarkStart w:id="860" w:name="_Toc46483333"/>
      <w:bookmarkStart w:id="861" w:name="_Toc20487113"/>
      <w:bookmarkStart w:id="862" w:name="_Toc37082233"/>
      <w:bookmarkStart w:id="863" w:name="_Toc36810236"/>
      <w:bookmarkStart w:id="864" w:name="_Toc36939253"/>
      <w:bookmarkStart w:id="865" w:name="_Toc29343545"/>
      <w:bookmarkStart w:id="866" w:name="_Toc36846600"/>
      <w:bookmarkStart w:id="867" w:name="_Toc46482099"/>
      <w:bookmarkStart w:id="868" w:name="_Toc67997139"/>
      <w:bookmarkStart w:id="869" w:name="_Toc36566805"/>
      <w:bookmarkStart w:id="870" w:name="_Toc29342406"/>
      <w:bookmarkStart w:id="871" w:name="_Toc46480865"/>
      <w:bookmarkStart w:id="872" w:name="_Toc146781099"/>
      <w:ins w:id="873" w:author="Huawei-post123bis" w:date="2023-10-17T17:50:00Z">
        <w:r w:rsidRPr="008B77F4">
          <w:rPr>
            <w:rFonts w:ascii="Arial" w:eastAsia="Times New Roman" w:hAnsi="Arial"/>
            <w:sz w:val="24"/>
            <w:lang w:eastAsia="zh-CN"/>
          </w:rPr>
          <w:t>5.</w:t>
        </w:r>
      </w:ins>
      <w:ins w:id="874" w:author="Huawei-post123bis" w:date="2023-10-17T17:56:00Z">
        <w:r>
          <w:rPr>
            <w:rFonts w:ascii="Arial" w:eastAsia="Times New Roman" w:hAnsi="Arial"/>
            <w:sz w:val="24"/>
            <w:lang w:eastAsia="zh-CN"/>
          </w:rPr>
          <w:t>x</w:t>
        </w:r>
      </w:ins>
      <w:ins w:id="875" w:author="Huawei-post123bis" w:date="2023-10-17T17:50:00Z">
        <w:r w:rsidRPr="008B77F4">
          <w:rPr>
            <w:rFonts w:ascii="Arial" w:eastAsia="Times New Roman" w:hAnsi="Arial"/>
            <w:sz w:val="24"/>
            <w:lang w:eastAsia="zh-CN"/>
          </w:rPr>
          <w:t>.3.</w:t>
        </w:r>
      </w:ins>
      <w:ins w:id="876" w:author="Huawei-post123bis" w:date="2023-10-17T17:56:00Z">
        <w:r>
          <w:rPr>
            <w:rFonts w:ascii="Arial" w:eastAsia="Times New Roman" w:hAnsi="Arial"/>
            <w:sz w:val="24"/>
            <w:lang w:eastAsia="zh-CN"/>
          </w:rPr>
          <w:t>3</w:t>
        </w:r>
      </w:ins>
      <w:ins w:id="877" w:author="Huawei-post123bis" w:date="2023-10-17T17:50:00Z">
        <w:r w:rsidRPr="008B77F4">
          <w:rPr>
            <w:rFonts w:ascii="Arial" w:eastAsia="Times New Roman" w:hAnsi="Arial"/>
            <w:sz w:val="24"/>
            <w:lang w:eastAsia="zh-CN"/>
          </w:rPr>
          <w:tab/>
        </w:r>
      </w:ins>
      <w:ins w:id="878"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79" w:author="Huawei-post123bis" w:date="2023-10-17T17:50:00Z">
        <w:r w:rsidRPr="008B77F4">
          <w:rPr>
            <w:rFonts w:ascii="Arial" w:eastAsia="Times New Roman" w:hAnsi="Arial"/>
            <w:sz w:val="24"/>
            <w:lang w:eastAsia="zh-CN"/>
          </w:rPr>
          <w:t>MRB release</w:t>
        </w:r>
        <w:bookmarkEnd w:id="860"/>
        <w:bookmarkEnd w:id="861"/>
        <w:bookmarkEnd w:id="862"/>
        <w:bookmarkEnd w:id="863"/>
        <w:bookmarkEnd w:id="864"/>
        <w:bookmarkEnd w:id="865"/>
        <w:bookmarkEnd w:id="866"/>
        <w:bookmarkEnd w:id="867"/>
        <w:bookmarkEnd w:id="868"/>
        <w:bookmarkEnd w:id="869"/>
        <w:bookmarkEnd w:id="870"/>
        <w:bookmarkEnd w:id="871"/>
        <w:bookmarkEnd w:id="872"/>
      </w:ins>
    </w:p>
    <w:p w14:paraId="6A22B8EC" w14:textId="79CD5181" w:rsidR="008B77F4" w:rsidRPr="008B77F4" w:rsidRDefault="008B77F4" w:rsidP="008B77F4">
      <w:pPr>
        <w:overflowPunct w:val="0"/>
        <w:autoSpaceDE w:val="0"/>
        <w:autoSpaceDN w:val="0"/>
        <w:adjustRightInd w:val="0"/>
        <w:spacing w:line="240" w:lineRule="auto"/>
        <w:textAlignment w:val="baseline"/>
        <w:rPr>
          <w:ins w:id="880" w:author="Huawei-post123bis" w:date="2023-10-17T17:50:00Z"/>
          <w:rFonts w:eastAsia="Times New Roman"/>
          <w:lang w:eastAsia="zh-CN"/>
        </w:rPr>
      </w:pPr>
      <w:ins w:id="881" w:author="Huawei-post123bis" w:date="2023-10-17T17:50:00Z">
        <w:r w:rsidRPr="008B77F4">
          <w:rPr>
            <w:rFonts w:eastAsia="Times New Roman"/>
            <w:lang w:eastAsia="zh-CN"/>
          </w:rPr>
          <w:t xml:space="preserve">Upon </w:t>
        </w:r>
      </w:ins>
      <w:ins w:id="882"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83" w:author="Huawei-post123bis" w:date="2023-10-18T11:30:00Z">
        <w:r w:rsidR="00575DB3">
          <w:rPr>
            <w:rFonts w:eastAsia="Times New Roman"/>
            <w:lang w:eastAsia="zh-CN"/>
          </w:rPr>
          <w:t xml:space="preserve">a </w:t>
        </w:r>
      </w:ins>
      <w:ins w:id="884" w:author="Huawei-post123bis" w:date="2023-10-17T18:04:00Z">
        <w:r w:rsidR="009E366C">
          <w:rPr>
            <w:rFonts w:eastAsia="Times New Roman"/>
            <w:lang w:eastAsia="zh-CN"/>
          </w:rPr>
          <w:t>m</w:t>
        </w:r>
        <w:r w:rsidR="009E366C" w:rsidRPr="009E366C">
          <w:rPr>
            <w:rFonts w:eastAsia="Times New Roman"/>
            <w:lang w:eastAsia="zh-CN"/>
          </w:rPr>
          <w:t>ulticast</w:t>
        </w:r>
      </w:ins>
      <w:ins w:id="885"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86" w:author="Huawei-post123bis" w:date="2023-10-17T17:50:00Z"/>
          <w:rFonts w:eastAsia="Times New Roman"/>
          <w:lang w:eastAsia="zh-CN"/>
        </w:rPr>
      </w:pPr>
      <w:ins w:id="887"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88" w:author="Huawei-post123bis" w:date="2023-10-17T17:50:00Z"/>
          <w:rFonts w:eastAsia="Times New Roman"/>
          <w:lang w:eastAsia="zh-CN"/>
        </w:rPr>
      </w:pPr>
      <w:ins w:id="889"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90" w:author="Huawei-post123bis" w:date="2023-10-17T17:50:00Z"/>
          <w:rFonts w:eastAsia="Times New Roman"/>
          <w:lang w:eastAsia="zh-CN"/>
        </w:rPr>
      </w:pPr>
      <w:ins w:id="891"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92"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93" w:author="Huawei-post123bis" w:date="2023-10-19T10:15:00Z"/>
          <w:lang w:eastAsia="zh-CN"/>
        </w:rPr>
      </w:pPr>
    </w:p>
    <w:bookmarkEnd w:id="705"/>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pPr>
      <w:bookmarkStart w:id="894" w:name="_Toc124712996"/>
      <w:bookmarkStart w:id="895" w:name="_Toc60777078"/>
    </w:p>
    <w:p w14:paraId="15675A8A" w14:textId="77777777" w:rsidR="00CB22D8" w:rsidRDefault="00BB4351">
      <w:pPr>
        <w:pStyle w:val="2"/>
      </w:pPr>
      <w:r>
        <w:lastRenderedPageBreak/>
        <w:t>6.2</w:t>
      </w:r>
      <w:r>
        <w:tab/>
        <w:t>RRC messages</w:t>
      </w:r>
    </w:p>
    <w:p w14:paraId="15675A8B" w14:textId="77777777" w:rsidR="00CB22D8" w:rsidRDefault="00BB4351">
      <w:pPr>
        <w:pStyle w:val="3"/>
      </w:pPr>
      <w:r>
        <w:t>6.2.2</w:t>
      </w:r>
      <w:r>
        <w:tab/>
        <w:t>Message definitions</w:t>
      </w:r>
    </w:p>
    <w:p w14:paraId="15675A8C" w14:textId="77777777" w:rsidR="00CB22D8" w:rsidRDefault="00BB4351">
      <w:pPr>
        <w:pStyle w:val="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896" w:author="Huawei, HiSilicon" w:date="2023-06-12T17:55:00Z">
        <w:r>
          <w:rPr>
            <w:rFonts w:eastAsia="Times New Roman"/>
            <w:iCs/>
            <w:lang w:eastAsia="zh-CN"/>
          </w:rPr>
          <w:t xml:space="preserve"> or that the information for MBS broadcast reception on </w:t>
        </w:r>
      </w:ins>
      <w:ins w:id="897" w:author="Huawei, HiSilicon" w:date="2023-06-13T11:02:00Z">
        <w:r>
          <w:rPr>
            <w:rFonts w:eastAsia="Times New Roman"/>
            <w:iCs/>
            <w:lang w:eastAsia="zh-CN"/>
          </w:rPr>
          <w:t xml:space="preserve">the </w:t>
        </w:r>
      </w:ins>
      <w:ins w:id="898"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99" w:author="Huawei, HiSilicon" w:date="2023-03-30T12:29:00Z">
        <w:r>
          <w:rPr>
            <w:rFonts w:ascii="Courier New" w:eastAsia="Times New Roman" w:hAnsi="Courier New"/>
            <w:sz w:val="16"/>
            <w:lang w:eastAsia="en-GB"/>
          </w:rPr>
          <w:t>MBSInterestIndication-v18</w:t>
        </w:r>
      </w:ins>
      <w:ins w:id="900" w:author="Huawei, HiSilicon" w:date="2023-06-12T17:58:00Z">
        <w:r>
          <w:rPr>
            <w:rFonts w:ascii="Courier New" w:eastAsia="Times New Roman" w:hAnsi="Courier New"/>
            <w:sz w:val="16"/>
            <w:lang w:eastAsia="en-GB"/>
          </w:rPr>
          <w:t>xy</w:t>
        </w:r>
      </w:ins>
      <w:del w:id="901"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902"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3"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4"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5" w:author="Huawei, HiSilicon" w:date="2023-03-30T12:30:00Z"/>
          <w:rFonts w:ascii="Courier New" w:eastAsia="Times New Roman" w:hAnsi="Courier New"/>
          <w:sz w:val="16"/>
          <w:lang w:eastAsia="en-GB"/>
        </w:rPr>
      </w:pPr>
      <w:ins w:id="906" w:author="Huawei, HiSilicon" w:date="2023-03-30T12:30:00Z">
        <w:r>
          <w:rPr>
            <w:rFonts w:ascii="Courier New" w:eastAsia="Times New Roman" w:hAnsi="Courier New"/>
            <w:sz w:val="16"/>
            <w:lang w:eastAsia="en-GB"/>
          </w:rPr>
          <w:t>MBSInterestIndication-v18</w:t>
        </w:r>
      </w:ins>
      <w:ins w:id="907" w:author="Huawei, HiSilicon" w:date="2023-06-12T17:58:00Z">
        <w:r>
          <w:rPr>
            <w:rFonts w:ascii="Courier New" w:eastAsia="Times New Roman" w:hAnsi="Courier New"/>
            <w:sz w:val="16"/>
            <w:lang w:eastAsia="en-GB"/>
          </w:rPr>
          <w:t>xy</w:t>
        </w:r>
      </w:ins>
      <w:ins w:id="908"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9" w:author="Huawei, HiSilicon" w:date="2023-03-30T12:30:00Z"/>
          <w:rFonts w:ascii="Courier New" w:eastAsia="Times New Roman" w:hAnsi="Courier New"/>
          <w:sz w:val="16"/>
          <w:lang w:eastAsia="en-GB"/>
        </w:rPr>
      </w:pPr>
      <w:ins w:id="910" w:author="Huawei, HiSilicon" w:date="2023-03-30T12:30:00Z">
        <w:r>
          <w:rPr>
            <w:rFonts w:ascii="Courier New" w:eastAsia="Times New Roman" w:hAnsi="Courier New"/>
            <w:sz w:val="16"/>
            <w:lang w:eastAsia="en-GB"/>
          </w:rPr>
          <w:t xml:space="preserve">    mbs-NonServing</w:t>
        </w:r>
      </w:ins>
      <w:ins w:id="911" w:author="Huawei, HiSilicon" w:date="2023-06-12T17:58:00Z">
        <w:r>
          <w:rPr>
            <w:rFonts w:ascii="Courier New" w:eastAsia="Times New Roman" w:hAnsi="Courier New"/>
            <w:sz w:val="16"/>
            <w:lang w:eastAsia="en-GB"/>
          </w:rPr>
          <w:t>In</w:t>
        </w:r>
      </w:ins>
      <w:ins w:id="912" w:author="Huawei, HiSilicon" w:date="2023-06-12T17:59:00Z">
        <w:r>
          <w:rPr>
            <w:rFonts w:ascii="Courier New" w:eastAsia="Times New Roman" w:hAnsi="Courier New"/>
            <w:sz w:val="16"/>
            <w:lang w:eastAsia="en-GB"/>
          </w:rPr>
          <w:t>fo</w:t>
        </w:r>
      </w:ins>
      <w:ins w:id="913" w:author="Huawei-post123" w:date="2023-09-07T15:52:00Z">
        <w:r w:rsidR="00C2113B">
          <w:rPr>
            <w:rFonts w:ascii="Courier New" w:eastAsia="Times New Roman" w:hAnsi="Courier New"/>
            <w:sz w:val="16"/>
            <w:lang w:eastAsia="en-GB"/>
          </w:rPr>
          <w:t>List</w:t>
        </w:r>
      </w:ins>
      <w:ins w:id="914" w:author="Huawei, HiSilicon" w:date="2023-03-30T12:30:00Z">
        <w:r>
          <w:rPr>
            <w:rFonts w:ascii="Courier New" w:eastAsia="Times New Roman" w:hAnsi="Courier New"/>
            <w:sz w:val="16"/>
            <w:lang w:eastAsia="en-GB"/>
          </w:rPr>
          <w:t>-r1</w:t>
        </w:r>
      </w:ins>
      <w:ins w:id="915" w:author="Huawei, HiSilicon" w:date="2023-06-12T17:58:00Z">
        <w:r>
          <w:rPr>
            <w:rFonts w:ascii="Courier New" w:eastAsia="Times New Roman" w:hAnsi="Courier New"/>
            <w:sz w:val="16"/>
            <w:lang w:eastAsia="en-GB"/>
          </w:rPr>
          <w:t>8</w:t>
        </w:r>
      </w:ins>
      <w:ins w:id="916" w:author="Huawei, HiSilicon" w:date="2023-03-30T12:30:00Z">
        <w:r>
          <w:rPr>
            <w:rFonts w:ascii="Courier New" w:eastAsia="Times New Roman" w:hAnsi="Courier New"/>
            <w:sz w:val="16"/>
            <w:lang w:eastAsia="en-GB"/>
          </w:rPr>
          <w:t xml:space="preserve">       </w:t>
        </w:r>
      </w:ins>
      <w:ins w:id="917" w:author="Huawei, HiSilicon" w:date="2023-06-12T17:59:00Z">
        <w:r>
          <w:rPr>
            <w:rFonts w:ascii="Courier New" w:eastAsia="Times New Roman" w:hAnsi="Courier New"/>
            <w:sz w:val="16"/>
            <w:lang w:eastAsia="en-GB"/>
          </w:rPr>
          <w:t xml:space="preserve"> </w:t>
        </w:r>
      </w:ins>
      <w:ins w:id="918" w:author="Huawei-post123" w:date="2023-09-07T15:53:00Z">
        <w:r w:rsidR="00C2113B">
          <w:rPr>
            <w:rFonts w:ascii="Courier New" w:eastAsia="Times New Roman" w:hAnsi="Courier New"/>
            <w:sz w:val="16"/>
            <w:lang w:eastAsia="en-GB"/>
          </w:rPr>
          <w:t>MBS-NonServingInfoList-r18</w:t>
        </w:r>
      </w:ins>
      <w:ins w:id="919"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0" w:author="Huawei, HiSilicon" w:date="2023-03-30T12:30:00Z"/>
          <w:rFonts w:ascii="Courier New" w:eastAsia="Times New Roman" w:hAnsi="Courier New"/>
          <w:sz w:val="16"/>
          <w:lang w:eastAsia="en-GB"/>
        </w:rPr>
      </w:pPr>
      <w:ins w:id="921"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2" w:author="Huawei, HiSilicon" w:date="2023-03-30T12:30:00Z"/>
          <w:rFonts w:ascii="Courier New" w:eastAsia="Malgun Gothic" w:hAnsi="Courier New"/>
          <w:sz w:val="16"/>
          <w:lang w:eastAsia="en-GB"/>
        </w:rPr>
      </w:pPr>
      <w:ins w:id="923"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924"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74"/>
        <w:gridCol w:w="112"/>
      </w:tblGrid>
      <w:tr w:rsidR="00CB22D8" w14:paraId="15675AAF" w14:textId="77777777">
        <w:trPr>
          <w:gridAfter w:val="1"/>
          <w:wAfter w:w="113" w:type="dxa"/>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gridAfter w:val="1"/>
          <w:wAfter w:w="113" w:type="dxa"/>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gridAfter w:val="1"/>
          <w:wAfter w:w="113" w:type="dxa"/>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gridAfter w:val="1"/>
          <w:wAfter w:w="113" w:type="dxa"/>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925" w:author="Huawei, HiSilicon" w:date="2023-06-12T18:00:00Z"/>
        </w:trPr>
        <w:tc>
          <w:tcPr>
            <w:tcW w:w="14186" w:type="dxa"/>
            <w:gridSpan w:val="2"/>
          </w:tcPr>
          <w:p w14:paraId="15675AB9" w14:textId="4D15B1E1" w:rsidR="00CB22D8" w:rsidRDefault="00BB4351">
            <w:pPr>
              <w:keepNext/>
              <w:keepLines/>
              <w:overflowPunct w:val="0"/>
              <w:autoSpaceDE w:val="0"/>
              <w:autoSpaceDN w:val="0"/>
              <w:adjustRightInd w:val="0"/>
              <w:spacing w:after="0"/>
              <w:textAlignment w:val="baseline"/>
              <w:rPr>
                <w:ins w:id="926" w:author="Huawei, HiSilicon" w:date="2023-06-12T18:00:00Z"/>
                <w:rFonts w:ascii="Arial" w:eastAsia="Times New Roman" w:hAnsi="Arial"/>
                <w:b/>
                <w:i/>
                <w:sz w:val="18"/>
                <w:lang w:eastAsia="zh-CN"/>
              </w:rPr>
            </w:pPr>
            <w:ins w:id="927" w:author="Huawei, HiSilicon" w:date="2023-06-12T18:00:00Z">
              <w:r>
                <w:rPr>
                  <w:rFonts w:ascii="Arial" w:eastAsia="Times New Roman" w:hAnsi="Arial"/>
                  <w:b/>
                  <w:i/>
                  <w:sz w:val="18"/>
                  <w:lang w:eastAsia="zh-CN"/>
                </w:rPr>
                <w:t>mbs-NonServingInfo</w:t>
              </w:r>
            </w:ins>
            <w:ins w:id="928" w:author="Huawei-post123" w:date="2023-09-07T15:53:00Z">
              <w:r w:rsidR="00C2113B">
                <w:rPr>
                  <w:rFonts w:ascii="Arial" w:eastAsia="Times New Roman" w:hAnsi="Arial"/>
                  <w:b/>
                  <w:i/>
                  <w:sz w:val="18"/>
                  <w:lang w:eastAsia="zh-CN"/>
                </w:rPr>
                <w:t>List</w:t>
              </w:r>
            </w:ins>
          </w:p>
          <w:p w14:paraId="15675ABA" w14:textId="77777777" w:rsidR="00CB22D8" w:rsidRDefault="00BB4351">
            <w:pPr>
              <w:keepNext/>
              <w:keepLines/>
              <w:overflowPunct w:val="0"/>
              <w:autoSpaceDE w:val="0"/>
              <w:autoSpaceDN w:val="0"/>
              <w:adjustRightInd w:val="0"/>
              <w:spacing w:after="0"/>
              <w:textAlignment w:val="baseline"/>
              <w:rPr>
                <w:ins w:id="929" w:author="Huawei, HiSilicon" w:date="2023-06-12T18:00:00Z"/>
                <w:rFonts w:ascii="Arial" w:eastAsia="Times New Roman" w:hAnsi="Arial"/>
                <w:b/>
                <w:i/>
                <w:sz w:val="18"/>
                <w:lang w:eastAsia="zh-CN"/>
              </w:rPr>
            </w:pPr>
            <w:ins w:id="930" w:author="Huawei, HiSilicon" w:date="2023-06-12T18:00:00Z">
              <w:r>
                <w:rPr>
                  <w:rFonts w:ascii="Arial" w:eastAsia="Times New Roman" w:hAnsi="Arial"/>
                  <w:sz w:val="18"/>
                  <w:lang w:eastAsia="zh-CN"/>
                </w:rPr>
                <w:t xml:space="preserve">Indicates the information for MBS broadcast reception on </w:t>
              </w:r>
            </w:ins>
            <w:ins w:id="931" w:author="Huawei, HiSilicon" w:date="2023-06-13T11:02:00Z">
              <w:r>
                <w:rPr>
                  <w:rFonts w:ascii="Arial" w:eastAsia="Times New Roman" w:hAnsi="Arial"/>
                  <w:sz w:val="18"/>
                  <w:lang w:eastAsia="zh-CN"/>
                </w:rPr>
                <w:t xml:space="preserve">the </w:t>
              </w:r>
            </w:ins>
            <w:ins w:id="932"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4"/>
        <w:rPr>
          <w:ins w:id="933" w:author="Huawei, HiSilicon" w:date="2023-06-12T18:01:00Z"/>
          <w:i/>
          <w:iCs/>
        </w:rPr>
      </w:pPr>
      <w:ins w:id="934"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935" w:author="Huawei, HiSilicon" w:date="2023-06-12T18:01:00Z"/>
          <w:rFonts w:eastAsia="Times New Roman"/>
          <w:lang w:eastAsia="zh-CN"/>
        </w:rPr>
      </w:pPr>
      <w:ins w:id="936"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937"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938" w:author="Huawei, HiSilicon" w:date="2023-06-12T18:01:00Z"/>
          <w:rFonts w:eastAsia="Times New Roman"/>
          <w:lang w:eastAsia="zh-CN"/>
        </w:rPr>
      </w:pPr>
      <w:ins w:id="939"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940" w:author="Huawei, HiSilicon" w:date="2023-06-12T18:01:00Z"/>
          <w:rFonts w:eastAsia="Times New Roman"/>
          <w:lang w:eastAsia="zh-CN"/>
        </w:rPr>
      </w:pPr>
      <w:ins w:id="941"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942" w:author="Huawei, HiSilicon" w:date="2023-06-12T18:01:00Z"/>
          <w:rFonts w:eastAsia="Times New Roman"/>
          <w:lang w:eastAsia="zh-CN"/>
        </w:rPr>
      </w:pPr>
      <w:ins w:id="943"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944" w:author="Huawei, HiSilicon" w:date="2023-06-12T18:01:00Z"/>
          <w:rFonts w:eastAsia="Times New Roman"/>
          <w:lang w:eastAsia="zh-CN"/>
        </w:rPr>
      </w:pPr>
      <w:ins w:id="945"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946" w:author="Huawei, HiSilicon" w:date="2023-06-12T18:01:00Z"/>
          <w:rFonts w:ascii="Arial" w:eastAsia="Times New Roman" w:hAnsi="Arial"/>
          <w:b/>
          <w:i/>
          <w:lang w:eastAsia="ja-JP"/>
        </w:rPr>
      </w:pPr>
      <w:ins w:id="947"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8" w:author="Huawei, HiSilicon" w:date="2023-06-12T18:01:00Z"/>
          <w:rFonts w:ascii="Courier New" w:eastAsia="Times New Roman" w:hAnsi="Courier New"/>
          <w:color w:val="808080"/>
          <w:sz w:val="16"/>
          <w:lang w:eastAsia="en-GB"/>
        </w:rPr>
      </w:pPr>
      <w:ins w:id="949"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0" w:author="Huawei, HiSilicon" w:date="2023-06-12T18:01:00Z"/>
          <w:rFonts w:ascii="Courier New" w:eastAsia="Times New Roman" w:hAnsi="Courier New"/>
          <w:color w:val="808080"/>
          <w:sz w:val="16"/>
          <w:lang w:eastAsia="en-GB"/>
        </w:rPr>
      </w:pPr>
      <w:ins w:id="951" w:author="Huawei, HiSilicon" w:date="2023-06-12T18:01:00Z">
        <w:r>
          <w:rPr>
            <w:rFonts w:ascii="Courier New" w:eastAsia="Times New Roman" w:hAnsi="Courier New"/>
            <w:color w:val="808080"/>
            <w:sz w:val="16"/>
            <w:lang w:eastAsia="en-GB"/>
          </w:rPr>
          <w:t>-- TAG-MBS</w:t>
        </w:r>
      </w:ins>
      <w:ins w:id="952" w:author="Huawei-post123" w:date="2023-08-31T10:56:00Z">
        <w:r w:rsidR="003D67A3">
          <w:rPr>
            <w:rFonts w:ascii="Courier New" w:eastAsia="Times New Roman" w:hAnsi="Courier New"/>
            <w:color w:val="808080"/>
            <w:sz w:val="16"/>
            <w:lang w:eastAsia="en-GB"/>
          </w:rPr>
          <w:t>MULTICAST</w:t>
        </w:r>
      </w:ins>
      <w:ins w:id="953"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4"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5" w:author="Huawei, HiSilicon" w:date="2023-06-12T18:01:00Z"/>
          <w:rFonts w:ascii="Courier New" w:eastAsia="Times New Roman" w:hAnsi="Courier New"/>
          <w:sz w:val="16"/>
          <w:lang w:eastAsia="en-GB"/>
        </w:rPr>
      </w:pPr>
      <w:ins w:id="956"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7" w:author="Huawei, HiSilicon" w:date="2023-06-12T18:01:00Z"/>
          <w:rFonts w:ascii="Courier New" w:eastAsia="Times New Roman" w:hAnsi="Courier New"/>
          <w:sz w:val="16"/>
          <w:lang w:eastAsia="en-GB"/>
        </w:rPr>
      </w:pPr>
      <w:ins w:id="958"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9" w:author="Huawei, HiSilicon" w:date="2023-06-12T18:01:00Z"/>
          <w:rFonts w:ascii="Courier New" w:eastAsia="Times New Roman" w:hAnsi="Courier New"/>
          <w:sz w:val="16"/>
          <w:lang w:eastAsia="en-GB"/>
        </w:rPr>
      </w:pPr>
      <w:ins w:id="960"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1" w:author="Huawei, HiSilicon" w:date="2023-06-12T18:01:00Z"/>
          <w:rFonts w:ascii="Courier New" w:eastAsia="Times New Roman" w:hAnsi="Courier New"/>
          <w:sz w:val="16"/>
          <w:lang w:eastAsia="en-GB"/>
        </w:rPr>
      </w:pPr>
      <w:ins w:id="962"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3" w:author="Huawei, HiSilicon" w:date="2023-06-12T18:01:00Z"/>
          <w:rFonts w:ascii="Courier New" w:eastAsia="Times New Roman" w:hAnsi="Courier New"/>
          <w:sz w:val="16"/>
          <w:lang w:eastAsia="en-GB"/>
        </w:rPr>
      </w:pPr>
      <w:ins w:id="964"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5" w:author="Huawei, HiSilicon" w:date="2023-06-12T18:01:00Z"/>
          <w:rFonts w:ascii="Courier New" w:eastAsia="Times New Roman" w:hAnsi="Courier New"/>
          <w:sz w:val="16"/>
          <w:lang w:eastAsia="en-GB"/>
        </w:rPr>
      </w:pPr>
      <w:ins w:id="966"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7"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8" w:author="Huawei, HiSilicon" w:date="2023-06-12T18:01:00Z"/>
          <w:rFonts w:ascii="Courier New" w:eastAsia="Times New Roman" w:hAnsi="Courier New"/>
          <w:sz w:val="16"/>
          <w:lang w:eastAsia="en-GB"/>
        </w:rPr>
      </w:pPr>
      <w:ins w:id="969"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0" w:author="Huawei, HiSilicon" w:date="2023-06-12T18:01:00Z"/>
          <w:rFonts w:ascii="Courier New" w:eastAsia="Times New Roman" w:hAnsi="Courier New"/>
          <w:color w:val="808080"/>
          <w:sz w:val="16"/>
          <w:lang w:eastAsia="en-GB"/>
        </w:rPr>
      </w:pPr>
      <w:ins w:id="971" w:author="Huawei, HiSilicon" w:date="2023-06-12T18:01:00Z">
        <w:r>
          <w:rPr>
            <w:rFonts w:ascii="Courier New" w:eastAsia="Times New Roman" w:hAnsi="Courier New"/>
            <w:sz w:val="16"/>
            <w:lang w:eastAsia="en-GB"/>
          </w:rPr>
          <w:t xml:space="preserve">    mbs-SessionInfoList-r18               MBS-SessionInfoList</w:t>
        </w:r>
      </w:ins>
      <w:ins w:id="972" w:author="Huawei-post123" w:date="2023-08-31T09:59:00Z">
        <w:r w:rsidR="007117AE">
          <w:rPr>
            <w:rFonts w:ascii="Courier New" w:eastAsia="Times New Roman" w:hAnsi="Courier New"/>
            <w:sz w:val="16"/>
            <w:lang w:eastAsia="en-GB"/>
          </w:rPr>
          <w:t>Multicast</w:t>
        </w:r>
      </w:ins>
      <w:ins w:id="973" w:author="Huawei, HiSilicon" w:date="2023-06-12T18:01:00Z">
        <w:r>
          <w:rPr>
            <w:rFonts w:ascii="Courier New" w:eastAsia="Times New Roman" w:hAnsi="Courier New"/>
            <w:sz w:val="16"/>
            <w:lang w:eastAsia="en-GB"/>
          </w:rPr>
          <w:t>-r1</w:t>
        </w:r>
      </w:ins>
      <w:ins w:id="974" w:author="Huawei-post123" w:date="2023-08-31T09:59:00Z">
        <w:r w:rsidR="007117AE">
          <w:rPr>
            <w:rFonts w:ascii="Courier New" w:eastAsia="Times New Roman" w:hAnsi="Courier New"/>
            <w:sz w:val="16"/>
            <w:lang w:eastAsia="en-GB"/>
          </w:rPr>
          <w:t>8</w:t>
        </w:r>
      </w:ins>
      <w:ins w:id="975" w:author="Huawei, HiSilicon" w:date="2023-06-12T18:01:00Z">
        <w:del w:id="976"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77" w:author="Huawei-post123" w:date="2023-08-31T10:00:00Z">
        <w:r w:rsidR="007117AE">
          <w:rPr>
            <w:rFonts w:ascii="Courier New" w:eastAsia="Times New Roman" w:hAnsi="Courier New"/>
            <w:sz w:val="16"/>
            <w:lang w:eastAsia="en-GB"/>
          </w:rPr>
          <w:t xml:space="preserve"> </w:t>
        </w:r>
      </w:ins>
      <w:ins w:id="978" w:author="Huawei, HiSilicon" w:date="2023-06-12T18:01:00Z">
        <w:del w:id="979"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0" w:author="Huawei, HiSilicon" w:date="2023-06-12T18:01:00Z"/>
          <w:rFonts w:ascii="Courier New" w:eastAsia="Times New Roman" w:hAnsi="Courier New"/>
          <w:color w:val="808080"/>
          <w:sz w:val="16"/>
          <w:lang w:eastAsia="en-GB"/>
        </w:rPr>
      </w:pPr>
      <w:ins w:id="981"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2" w:author="Huawei, HiSilicon" w:date="2023-06-12T18:01:00Z"/>
          <w:rFonts w:ascii="Courier New" w:eastAsia="Times New Roman" w:hAnsi="Courier New"/>
          <w:color w:val="808080"/>
          <w:sz w:val="16"/>
          <w:lang w:eastAsia="en-GB"/>
        </w:rPr>
      </w:pPr>
      <w:ins w:id="983"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4" w:author="Huawei, HiSilicon" w:date="2023-06-12T18:01:00Z"/>
          <w:rFonts w:ascii="Courier New" w:eastAsia="Times New Roman" w:hAnsi="Courier New"/>
          <w:color w:val="808080"/>
          <w:sz w:val="16"/>
          <w:lang w:eastAsia="en-GB"/>
        </w:rPr>
      </w:pPr>
      <w:ins w:id="985"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6" w:author="Huawei-post123" w:date="2023-08-30T18:05:00Z"/>
          <w:rFonts w:ascii="Courier New" w:eastAsia="Times New Roman" w:hAnsi="Courier New"/>
          <w:color w:val="808080"/>
          <w:sz w:val="16"/>
          <w:lang w:eastAsia="en-GB"/>
        </w:rPr>
      </w:pPr>
      <w:ins w:id="987"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8" w:author="Huawei, HiSilicon" w:date="2023-06-12T18:01:00Z"/>
          <w:rFonts w:ascii="Courier New" w:eastAsia="Times New Roman" w:hAnsi="Courier New"/>
          <w:color w:val="808080"/>
          <w:sz w:val="16"/>
          <w:lang w:eastAsia="en-GB"/>
        </w:rPr>
      </w:pPr>
      <w:ins w:id="989" w:author="Huawei-post123" w:date="2023-08-30T18:52:00Z">
        <w:r>
          <w:rPr>
            <w:rFonts w:ascii="Courier New" w:eastAsia="Times New Roman" w:hAnsi="Courier New"/>
            <w:sz w:val="16"/>
            <w:lang w:eastAsia="en-GB"/>
          </w:rPr>
          <w:t xml:space="preserve">    </w:t>
        </w:r>
      </w:ins>
      <w:ins w:id="990"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91"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92" w:author="Huawei-post123" w:date="2023-08-30T18:49:00Z">
        <w:r w:rsidR="00427ABD">
          <w:rPr>
            <w:rFonts w:ascii="Courier New" w:eastAsia="Times New Roman" w:hAnsi="Courier New"/>
            <w:sz w:val="16"/>
            <w:lang w:eastAsia="en-GB"/>
          </w:rPr>
          <w:t>-r1</w:t>
        </w:r>
      </w:ins>
      <w:ins w:id="993" w:author="Huawei-post123" w:date="2023-08-30T18:50:00Z">
        <w:r w:rsidR="00427ABD">
          <w:rPr>
            <w:rFonts w:ascii="Courier New" w:eastAsia="Times New Roman" w:hAnsi="Courier New"/>
            <w:sz w:val="16"/>
            <w:lang w:eastAsia="en-GB"/>
          </w:rPr>
          <w:t>8</w:t>
        </w:r>
      </w:ins>
      <w:ins w:id="994"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95"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96" w:author="Huawei-post123" w:date="2023-08-30T18:49:00Z">
        <w:r w:rsidR="00427ABD">
          <w:rPr>
            <w:rFonts w:ascii="Courier New" w:eastAsia="Times New Roman" w:hAnsi="Courier New"/>
            <w:sz w:val="16"/>
            <w:lang w:eastAsia="en-GB"/>
          </w:rPr>
          <w:t xml:space="preserve"> </w:t>
        </w:r>
      </w:ins>
      <w:ins w:id="997" w:author="Huawei-post123" w:date="2023-08-30T18:50:00Z">
        <w:r w:rsidR="00427ABD">
          <w:rPr>
            <w:rFonts w:ascii="Courier New" w:eastAsia="Times New Roman" w:hAnsi="Courier New"/>
            <w:sz w:val="16"/>
            <w:lang w:eastAsia="en-GB"/>
          </w:rPr>
          <w:t xml:space="preserve">  </w:t>
        </w:r>
      </w:ins>
      <w:ins w:id="998"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9" w:author="Huawei, HiSilicon" w:date="2023-06-12T18:01:00Z"/>
          <w:rFonts w:ascii="Courier New" w:eastAsia="Times New Roman" w:hAnsi="Courier New"/>
          <w:sz w:val="16"/>
          <w:lang w:eastAsia="en-GB"/>
        </w:rPr>
      </w:pPr>
      <w:ins w:id="1000"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1" w:author="Huawei, HiSilicon" w:date="2023-06-12T18:01:00Z"/>
          <w:rFonts w:ascii="Courier New" w:eastAsia="Times New Roman" w:hAnsi="Courier New"/>
          <w:sz w:val="16"/>
          <w:lang w:eastAsia="en-GB"/>
        </w:rPr>
      </w:pPr>
      <w:ins w:id="1002"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3" w:author="Huawei-post123" w:date="2023-08-30T18:48:00Z"/>
          <w:rFonts w:ascii="Courier New" w:eastAsia="Times New Roman" w:hAnsi="Courier New"/>
          <w:sz w:val="16"/>
          <w:lang w:eastAsia="en-GB"/>
        </w:rPr>
      </w:pPr>
      <w:ins w:id="1004"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5"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06" w:author="Huawei-post123" w:date="2023-08-30T18:48:00Z"/>
          <w:rFonts w:ascii="Courier New" w:eastAsia="Times New Roman" w:hAnsi="Courier New"/>
          <w:noProof/>
          <w:sz w:val="16"/>
          <w:lang w:eastAsia="en-GB"/>
        </w:rPr>
      </w:pPr>
      <w:ins w:id="1007" w:author="Huawei-post123" w:date="2023-08-30T18:48:00Z">
        <w:r w:rsidRPr="00427ABD">
          <w:rPr>
            <w:rFonts w:ascii="Courier New" w:eastAsia="Times New Roman" w:hAnsi="Courier New"/>
            <w:noProof/>
            <w:sz w:val="16"/>
            <w:lang w:eastAsia="en-GB"/>
          </w:rPr>
          <w:t>Threshold</w:t>
        </w:r>
      </w:ins>
      <w:ins w:id="1008" w:author="Huawei-post123" w:date="2023-08-30T18:49:00Z">
        <w:r>
          <w:rPr>
            <w:rFonts w:ascii="Courier New" w:eastAsia="Times New Roman" w:hAnsi="Courier New"/>
            <w:noProof/>
            <w:sz w:val="16"/>
            <w:lang w:eastAsia="en-GB"/>
          </w:rPr>
          <w:t>MBS-r18</w:t>
        </w:r>
      </w:ins>
      <w:ins w:id="1009" w:author="Huawei-post123" w:date="2023-08-30T18:48:00Z">
        <w:r w:rsidRPr="00427ABD">
          <w:rPr>
            <w:rFonts w:ascii="Courier New" w:eastAsia="Times New Roman" w:hAnsi="Courier New"/>
            <w:noProof/>
            <w:sz w:val="16"/>
            <w:lang w:eastAsia="en-GB"/>
          </w:rPr>
          <w:t xml:space="preserve"> ::= </w:t>
        </w:r>
      </w:ins>
      <w:ins w:id="1010" w:author="Huawei-post123" w:date="2023-09-01T09:48:00Z">
        <w:r w:rsidR="008078F3">
          <w:rPr>
            <w:rFonts w:ascii="Courier New" w:eastAsia="Times New Roman" w:hAnsi="Courier New"/>
            <w:noProof/>
            <w:sz w:val="16"/>
            <w:lang w:eastAsia="en-GB"/>
          </w:rPr>
          <w:t xml:space="preserve">                 </w:t>
        </w:r>
      </w:ins>
      <w:ins w:id="1011" w:author="Huawei-post123" w:date="2023-09-01T09:45:00Z">
        <w:r w:rsidR="008078F3">
          <w:rPr>
            <w:rFonts w:ascii="Courier New" w:eastAsia="Times New Roman" w:hAnsi="Courier New"/>
            <w:noProof/>
            <w:color w:val="993366"/>
            <w:sz w:val="16"/>
            <w:lang w:eastAsia="en-GB"/>
          </w:rPr>
          <w:t>CHOICE</w:t>
        </w:r>
      </w:ins>
      <w:ins w:id="1012" w:author="Huawei-post123" w:date="2023-09-01T09:48:00Z">
        <w:r w:rsidR="008078F3">
          <w:rPr>
            <w:rFonts w:ascii="Courier New" w:eastAsia="Times New Roman" w:hAnsi="Courier New"/>
            <w:noProof/>
            <w:color w:val="993366"/>
            <w:sz w:val="16"/>
            <w:lang w:eastAsia="en-GB"/>
          </w:rPr>
          <w:t xml:space="preserve"> </w:t>
        </w:r>
      </w:ins>
      <w:ins w:id="1013"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14" w:author="Huawei-post123" w:date="2023-08-30T18:48:00Z"/>
          <w:rFonts w:ascii="Courier New" w:eastAsia="Times New Roman" w:hAnsi="Courier New"/>
          <w:noProof/>
          <w:color w:val="808080"/>
          <w:sz w:val="16"/>
          <w:lang w:eastAsia="en-GB"/>
        </w:rPr>
      </w:pPr>
      <w:ins w:id="1015" w:author="Huawei-post123" w:date="2023-08-30T18:48:00Z">
        <w:r w:rsidRPr="00427ABD">
          <w:rPr>
            <w:rFonts w:ascii="Courier New" w:eastAsia="Times New Roman" w:hAnsi="Courier New"/>
            <w:noProof/>
            <w:sz w:val="16"/>
            <w:lang w:eastAsia="en-GB"/>
          </w:rPr>
          <w:t xml:space="preserve">    </w:t>
        </w:r>
      </w:ins>
      <w:ins w:id="1016" w:author="Huawei-post123" w:date="2023-09-01T09:47:00Z">
        <w:r w:rsidR="008078F3">
          <w:rPr>
            <w:rFonts w:ascii="Courier New" w:eastAsia="Times New Roman" w:hAnsi="Courier New"/>
            <w:noProof/>
            <w:sz w:val="16"/>
            <w:lang w:eastAsia="en-GB"/>
          </w:rPr>
          <w:t>rsrp</w:t>
        </w:r>
      </w:ins>
      <w:ins w:id="1017" w:author="Huawei-post123" w:date="2023-08-30T18:51:00Z">
        <w:r>
          <w:rPr>
            <w:rFonts w:ascii="Courier New" w:eastAsia="Times New Roman" w:hAnsi="Courier New"/>
            <w:noProof/>
            <w:sz w:val="16"/>
            <w:lang w:eastAsia="en-GB"/>
          </w:rPr>
          <w:t>-r18</w:t>
        </w:r>
      </w:ins>
      <w:ins w:id="1018" w:author="Huawei-post123" w:date="2023-08-30T18:48:00Z">
        <w:r w:rsidRPr="00427ABD">
          <w:rPr>
            <w:rFonts w:ascii="Courier New" w:eastAsia="Times New Roman" w:hAnsi="Courier New"/>
            <w:noProof/>
            <w:sz w:val="16"/>
            <w:lang w:eastAsia="en-GB"/>
          </w:rPr>
          <w:t xml:space="preserve">             </w:t>
        </w:r>
      </w:ins>
      <w:ins w:id="1019" w:author="Huawei-post123" w:date="2023-09-01T09:48:00Z">
        <w:r w:rsidR="008078F3">
          <w:rPr>
            <w:rFonts w:ascii="Courier New" w:eastAsia="Times New Roman" w:hAnsi="Courier New"/>
            <w:noProof/>
            <w:sz w:val="16"/>
            <w:lang w:eastAsia="en-GB"/>
          </w:rPr>
          <w:t xml:space="preserve">                 </w:t>
        </w:r>
      </w:ins>
      <w:ins w:id="1020" w:author="Huawei-post123" w:date="2023-08-30T18:48:00Z">
        <w:r w:rsidRPr="00427ABD">
          <w:rPr>
            <w:rFonts w:ascii="Courier New" w:eastAsia="Times New Roman" w:hAnsi="Courier New"/>
            <w:noProof/>
            <w:sz w:val="16"/>
            <w:lang w:eastAsia="en-GB"/>
          </w:rPr>
          <w:t>RSRP-Range</w:t>
        </w:r>
      </w:ins>
      <w:ins w:id="1021"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22" w:author="Huawei-post123" w:date="2023-08-30T18:48:00Z"/>
          <w:rFonts w:ascii="Courier New" w:eastAsia="Times New Roman" w:hAnsi="Courier New"/>
          <w:noProof/>
          <w:color w:val="808080"/>
          <w:sz w:val="16"/>
          <w:lang w:eastAsia="en-GB"/>
        </w:rPr>
      </w:pPr>
      <w:ins w:id="1023" w:author="Huawei-post123" w:date="2023-08-30T18:48:00Z">
        <w:r w:rsidRPr="00427ABD">
          <w:rPr>
            <w:rFonts w:ascii="Courier New" w:eastAsia="Times New Roman" w:hAnsi="Courier New"/>
            <w:noProof/>
            <w:sz w:val="16"/>
            <w:lang w:eastAsia="en-GB"/>
          </w:rPr>
          <w:t xml:space="preserve">    </w:t>
        </w:r>
      </w:ins>
      <w:ins w:id="1024" w:author="Huawei-post123" w:date="2023-09-01T09:47:00Z">
        <w:r w:rsidR="008078F3">
          <w:rPr>
            <w:rFonts w:ascii="Courier New" w:eastAsia="Times New Roman" w:hAnsi="Courier New"/>
            <w:noProof/>
            <w:sz w:val="16"/>
            <w:lang w:eastAsia="en-GB"/>
          </w:rPr>
          <w:t>rsrq</w:t>
        </w:r>
      </w:ins>
      <w:ins w:id="1025" w:author="Huawei-post123" w:date="2023-08-30T18:51:00Z">
        <w:r>
          <w:rPr>
            <w:rFonts w:ascii="Courier New" w:eastAsia="Times New Roman" w:hAnsi="Courier New"/>
            <w:noProof/>
            <w:sz w:val="16"/>
            <w:lang w:eastAsia="en-GB"/>
          </w:rPr>
          <w:t>-r18</w:t>
        </w:r>
      </w:ins>
      <w:ins w:id="1026" w:author="Huawei-post123" w:date="2023-08-30T18:48:00Z">
        <w:r w:rsidRPr="00427ABD">
          <w:rPr>
            <w:rFonts w:ascii="Courier New" w:eastAsia="Times New Roman" w:hAnsi="Courier New"/>
            <w:noProof/>
            <w:sz w:val="16"/>
            <w:lang w:eastAsia="en-GB"/>
          </w:rPr>
          <w:t xml:space="preserve">             </w:t>
        </w:r>
      </w:ins>
      <w:ins w:id="1027" w:author="Huawei-post123" w:date="2023-09-01T09:48:00Z">
        <w:r w:rsidR="008078F3">
          <w:rPr>
            <w:rFonts w:ascii="Courier New" w:eastAsia="Times New Roman" w:hAnsi="Courier New"/>
            <w:noProof/>
            <w:sz w:val="16"/>
            <w:lang w:eastAsia="en-GB"/>
          </w:rPr>
          <w:t xml:space="preserve">                 </w:t>
        </w:r>
      </w:ins>
      <w:ins w:id="1028"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29" w:author="Huawei-post123" w:date="2023-08-30T18:58:00Z"/>
          <w:rFonts w:ascii="Courier New" w:eastAsia="Times New Roman" w:hAnsi="Courier New"/>
          <w:noProof/>
          <w:sz w:val="16"/>
          <w:lang w:eastAsia="en-GB"/>
        </w:rPr>
      </w:pPr>
      <w:ins w:id="1030"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31"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32" w:author="Huawei, HiSilicon" w:date="2023-06-12T18:01:00Z"/>
          <w:rFonts w:ascii="Courier New" w:eastAsia="Times New Roman" w:hAnsi="Courier New"/>
          <w:color w:val="808080"/>
          <w:sz w:val="16"/>
          <w:lang w:eastAsia="en-GB"/>
        </w:rPr>
      </w:pPr>
      <w:ins w:id="1033" w:author="Huawei, HiSilicon" w:date="2023-06-12T18:01:00Z">
        <w:r>
          <w:rPr>
            <w:rFonts w:ascii="Courier New" w:eastAsia="Times New Roman" w:hAnsi="Courier New"/>
            <w:color w:val="808080"/>
            <w:sz w:val="16"/>
            <w:lang w:eastAsia="en-GB"/>
          </w:rPr>
          <w:t>-- TAG-MBS</w:t>
        </w:r>
      </w:ins>
      <w:ins w:id="1034" w:author="Huawei-post123" w:date="2023-08-31T10:56:00Z">
        <w:r w:rsidR="003D67A3">
          <w:rPr>
            <w:rFonts w:ascii="Courier New" w:eastAsia="Times New Roman" w:hAnsi="Courier New"/>
            <w:color w:val="808080"/>
            <w:sz w:val="16"/>
            <w:lang w:eastAsia="en-GB"/>
          </w:rPr>
          <w:t>MULTICAST</w:t>
        </w:r>
      </w:ins>
      <w:ins w:id="1035"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36" w:author="Huawei, HiSilicon" w:date="2023-06-12T18:01:00Z"/>
          <w:rFonts w:ascii="Courier New" w:eastAsia="Times New Roman" w:hAnsi="Courier New"/>
          <w:color w:val="808080"/>
          <w:sz w:val="16"/>
          <w:lang w:eastAsia="en-GB"/>
        </w:rPr>
      </w:pPr>
      <w:ins w:id="1037"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1038"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1039"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040" w:author="Huawei, HiSilicon" w:date="2023-06-12T18:01:00Z"/>
                <w:rFonts w:ascii="Arial" w:eastAsia="Times New Roman" w:hAnsi="Arial"/>
                <w:b/>
                <w:sz w:val="18"/>
                <w:lang w:eastAsia="zh-CN"/>
              </w:rPr>
            </w:pPr>
            <w:ins w:id="1041"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1042"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043" w:author="Huawei, HiSilicon" w:date="2023-06-13T12:08:00Z"/>
                <w:rFonts w:ascii="Arial" w:eastAsia="Malgun Gothic" w:hAnsi="Arial" w:cs="Arial"/>
                <w:b/>
                <w:i/>
                <w:sz w:val="18"/>
                <w:szCs w:val="18"/>
                <w:lang w:eastAsia="sv-SE"/>
              </w:rPr>
            </w:pPr>
            <w:ins w:id="1044"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1045" w:author="Huawei, HiSilicon" w:date="2023-06-13T12:08:00Z"/>
                <w:rFonts w:ascii="Arial" w:eastAsia="Times New Roman" w:hAnsi="Arial" w:cs="Arial"/>
                <w:b/>
                <w:i/>
                <w:sz w:val="18"/>
                <w:szCs w:val="18"/>
                <w:lang w:eastAsia="zh-CN"/>
              </w:rPr>
            </w:pPr>
            <w:ins w:id="1046"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047" w:author="Huawei-post123" w:date="2023-09-07T16:04:00Z">
              <w:r w:rsidR="004C583B">
                <w:rPr>
                  <w:rFonts w:ascii="Arial" w:eastAsia="Times New Roman" w:hAnsi="Arial" w:cs="Arial"/>
                  <w:sz w:val="18"/>
                  <w:szCs w:val="18"/>
                  <w:lang w:eastAsia="en-GB"/>
                </w:rPr>
                <w:t xml:space="preserve">for RRC_INACTIVE </w:t>
              </w:r>
            </w:ins>
            <w:ins w:id="1048"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宋体"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049"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050" w:author="Huawei, HiSilicon" w:date="2023-06-12T18:01:00Z"/>
                <w:rFonts w:ascii="Arial" w:eastAsia="Malgun Gothic" w:hAnsi="Arial" w:cs="Arial"/>
                <w:b/>
                <w:i/>
                <w:sz w:val="18"/>
                <w:szCs w:val="18"/>
                <w:lang w:eastAsia="sv-SE"/>
              </w:rPr>
            </w:pPr>
            <w:ins w:id="1051"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52" w:author="Huawei, HiSilicon" w:date="2023-06-12T18:01:00Z"/>
                <w:rFonts w:ascii="Arial" w:eastAsia="Times New Roman" w:hAnsi="Arial" w:cs="Arial"/>
                <w:b/>
                <w:bCs/>
                <w:i/>
                <w:sz w:val="18"/>
                <w:szCs w:val="18"/>
                <w:lang w:eastAsia="ja-JP"/>
              </w:rPr>
            </w:pPr>
            <w:ins w:id="1053"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54"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55"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56" w:author="Huawei, HiSilicon" w:date="2023-06-12T18:01:00Z"/>
                <w:rFonts w:ascii="Arial" w:eastAsia="Malgun Gothic" w:hAnsi="Arial" w:cs="Arial"/>
                <w:b/>
                <w:i/>
                <w:sz w:val="18"/>
                <w:szCs w:val="18"/>
                <w:lang w:eastAsia="sv-SE"/>
              </w:rPr>
            </w:pPr>
            <w:ins w:id="1057"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58" w:author="Huawei, HiSilicon" w:date="2023-06-12T18:01:00Z"/>
                <w:rFonts w:ascii="Arial" w:eastAsia="Times New Roman" w:hAnsi="Arial" w:cs="Arial"/>
                <w:b/>
                <w:bCs/>
                <w:i/>
                <w:sz w:val="18"/>
                <w:szCs w:val="18"/>
                <w:lang w:eastAsia="ja-JP"/>
              </w:rPr>
            </w:pPr>
            <w:ins w:id="1059"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60"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61" w:author="Huawei-post123" w:date="2023-08-30T19:05:00Z"/>
                <w:rFonts w:cs="Arial"/>
                <w:b/>
                <w:bCs/>
                <w:i/>
                <w:iCs/>
                <w:szCs w:val="18"/>
                <w:lang w:eastAsia="en-GB"/>
              </w:rPr>
            </w:pPr>
            <w:ins w:id="1062"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63" w:author="Huawei-post123" w:date="2023-08-30T19:04:00Z"/>
                <w:rFonts w:ascii="Arial" w:eastAsia="Malgun Gothic" w:hAnsi="Arial" w:cs="Arial"/>
                <w:b/>
                <w:i/>
                <w:sz w:val="18"/>
                <w:szCs w:val="18"/>
                <w:lang w:eastAsia="sv-SE"/>
              </w:rPr>
            </w:pPr>
            <w:ins w:id="1064" w:author="Huawei-post123" w:date="2023-08-30T19:04:00Z">
              <w:r w:rsidRPr="0088752B">
                <w:rPr>
                  <w:rFonts w:ascii="Arial" w:eastAsia="Times New Roman" w:hAnsi="Arial" w:cs="Arial"/>
                  <w:sz w:val="18"/>
                  <w:szCs w:val="18"/>
                  <w:lang w:eastAsia="en-GB"/>
                </w:rPr>
                <w:t xml:space="preserve">List of </w:t>
              </w:r>
            </w:ins>
            <w:ins w:id="1065" w:author="Huawei-post123" w:date="2023-08-30T22:55:00Z">
              <w:r w:rsidR="00436404" w:rsidRPr="00436404">
                <w:rPr>
                  <w:rFonts w:ascii="Arial" w:eastAsia="Times New Roman" w:hAnsi="Arial" w:cs="Arial"/>
                  <w:sz w:val="18"/>
                  <w:szCs w:val="18"/>
                  <w:lang w:eastAsia="en-GB"/>
                </w:rPr>
                <w:t xml:space="preserve">reception quality </w:t>
              </w:r>
            </w:ins>
            <w:ins w:id="1066"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67" w:author="Huawei-post123" w:date="2023-08-30T19:07:00Z">
              <w:r>
                <w:rPr>
                  <w:rFonts w:ascii="Arial" w:eastAsia="Times New Roman" w:hAnsi="Arial" w:cs="Arial"/>
                  <w:sz w:val="18"/>
                  <w:szCs w:val="18"/>
                  <w:lang w:eastAsia="en-GB"/>
                </w:rPr>
                <w:t xml:space="preserve"> for</w:t>
              </w:r>
            </w:ins>
            <w:ins w:id="1068" w:author="Huawei-post123" w:date="2023-08-30T22:54:00Z">
              <w:r w:rsidR="00436404">
                <w:rPr>
                  <w:rFonts w:ascii="Arial" w:eastAsia="Times New Roman" w:hAnsi="Arial" w:cs="Arial"/>
                  <w:sz w:val="18"/>
                  <w:szCs w:val="18"/>
                  <w:lang w:eastAsia="en-GB"/>
                </w:rPr>
                <w:t xml:space="preserve"> RRC</w:t>
              </w:r>
            </w:ins>
            <w:ins w:id="1069" w:author="Huawei-post123" w:date="2023-08-30T19:07:00Z">
              <w:r>
                <w:rPr>
                  <w:rFonts w:ascii="Arial" w:eastAsia="Times New Roman" w:hAnsi="Arial" w:cs="Arial"/>
                  <w:sz w:val="18"/>
                  <w:szCs w:val="18"/>
                  <w:lang w:eastAsia="en-GB"/>
                </w:rPr>
                <w:t xml:space="preserve"> </w:t>
              </w:r>
            </w:ins>
            <w:ins w:id="1070" w:author="Huawei-post123" w:date="2023-08-30T22:55:00Z">
              <w:r w:rsidR="00436404">
                <w:rPr>
                  <w:rFonts w:ascii="Arial" w:eastAsia="Times New Roman" w:hAnsi="Arial" w:cs="Arial"/>
                  <w:sz w:val="18"/>
                  <w:szCs w:val="18"/>
                  <w:lang w:eastAsia="en-GB"/>
                </w:rPr>
                <w:t xml:space="preserve">connection </w:t>
              </w:r>
            </w:ins>
            <w:ins w:id="1071" w:author="Huawei-post123" w:date="2023-08-30T22:52:00Z">
              <w:r w:rsidR="00436404">
                <w:rPr>
                  <w:rFonts w:ascii="Arial" w:eastAsia="Times New Roman" w:hAnsi="Arial" w:cs="Arial"/>
                  <w:sz w:val="18"/>
                  <w:szCs w:val="18"/>
                  <w:lang w:eastAsia="en-GB"/>
                </w:rPr>
                <w:t>resum</w:t>
              </w:r>
            </w:ins>
            <w:ins w:id="1072" w:author="Huawei-post123" w:date="2023-08-30T22:54:00Z">
              <w:r w:rsidR="00436404">
                <w:rPr>
                  <w:rFonts w:ascii="Arial" w:eastAsia="Times New Roman" w:hAnsi="Arial" w:cs="Arial"/>
                  <w:sz w:val="18"/>
                  <w:szCs w:val="18"/>
                  <w:lang w:eastAsia="en-GB"/>
                </w:rPr>
                <w:t>e</w:t>
              </w:r>
            </w:ins>
            <w:ins w:id="1073" w:author="Huawei-post123" w:date="2023-08-30T19:09:00Z">
              <w:r w:rsidR="00415437">
                <w:rPr>
                  <w:rFonts w:ascii="Arial" w:eastAsia="Times New Roman" w:hAnsi="Arial" w:cs="Arial"/>
                  <w:sz w:val="18"/>
                  <w:szCs w:val="18"/>
                  <w:lang w:eastAsia="en-GB"/>
                </w:rPr>
                <w:t xml:space="preserve"> </w:t>
              </w:r>
            </w:ins>
            <w:ins w:id="1074" w:author="Huawei-post123" w:date="2023-08-30T22:54:00Z">
              <w:r w:rsidR="00436404">
                <w:rPr>
                  <w:rFonts w:ascii="Arial" w:eastAsia="Times New Roman" w:hAnsi="Arial" w:cs="Arial"/>
                  <w:sz w:val="18"/>
                  <w:szCs w:val="18"/>
                  <w:lang w:eastAsia="en-GB"/>
                </w:rPr>
                <w:t>for</w:t>
              </w:r>
            </w:ins>
            <w:ins w:id="1075" w:author="Huawei-post123" w:date="2023-08-30T19:09:00Z">
              <w:r w:rsidR="00415437">
                <w:rPr>
                  <w:rFonts w:ascii="Arial" w:eastAsia="Times New Roman" w:hAnsi="Arial" w:cs="Arial"/>
                  <w:sz w:val="18"/>
                  <w:szCs w:val="18"/>
                  <w:lang w:eastAsia="en-GB"/>
                </w:rPr>
                <w:t xml:space="preserve"> </w:t>
              </w:r>
            </w:ins>
            <w:ins w:id="1076" w:author="Huawei-post123" w:date="2023-08-30T23:00:00Z">
              <w:r w:rsidR="00436404">
                <w:rPr>
                  <w:rFonts w:ascii="Arial" w:eastAsia="Times New Roman" w:hAnsi="Arial" w:cs="Arial"/>
                  <w:sz w:val="18"/>
                  <w:szCs w:val="18"/>
                  <w:lang w:eastAsia="en-GB"/>
                </w:rPr>
                <w:t xml:space="preserve">a </w:t>
              </w:r>
            </w:ins>
            <w:ins w:id="1077" w:author="Huawei-post123" w:date="2023-08-30T19:10:00Z">
              <w:r w:rsidR="00415437">
                <w:rPr>
                  <w:rFonts w:ascii="Arial" w:eastAsia="Times New Roman" w:hAnsi="Arial" w:cs="Arial"/>
                  <w:sz w:val="18"/>
                  <w:szCs w:val="18"/>
                  <w:lang w:eastAsia="en-GB"/>
                </w:rPr>
                <w:t xml:space="preserve">UE </w:t>
              </w:r>
            </w:ins>
            <w:ins w:id="1078" w:author="Huawei-post123" w:date="2023-08-30T19:09:00Z">
              <w:r w:rsidR="00415437" w:rsidRPr="00415437">
                <w:rPr>
                  <w:rFonts w:ascii="Arial" w:eastAsia="Times New Roman" w:hAnsi="Arial" w:cs="Arial"/>
                  <w:sz w:val="18"/>
                  <w:szCs w:val="18"/>
                  <w:lang w:eastAsia="en-GB"/>
                </w:rPr>
                <w:t>receiv</w:t>
              </w:r>
            </w:ins>
            <w:ins w:id="1079" w:author="Huawei-post123" w:date="2023-08-30T22:54:00Z">
              <w:r w:rsidR="00436404">
                <w:rPr>
                  <w:rFonts w:ascii="Arial" w:eastAsia="Times New Roman" w:hAnsi="Arial" w:cs="Arial"/>
                  <w:sz w:val="18"/>
                  <w:szCs w:val="18"/>
                  <w:lang w:eastAsia="en-GB"/>
                </w:rPr>
                <w:t>ing</w:t>
              </w:r>
            </w:ins>
            <w:ins w:id="1080" w:author="Huawei-post123" w:date="2023-08-30T19:09:00Z">
              <w:r w:rsidR="00415437" w:rsidRPr="00415437">
                <w:rPr>
                  <w:rFonts w:ascii="Arial" w:eastAsia="Times New Roman" w:hAnsi="Arial" w:cs="Arial"/>
                  <w:sz w:val="18"/>
                  <w:szCs w:val="18"/>
                  <w:lang w:eastAsia="en-GB"/>
                </w:rPr>
                <w:t xml:space="preserve"> multicast in RRC_INACTIVE</w:t>
              </w:r>
            </w:ins>
            <w:ins w:id="1081"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82" w:author="Huawei, HiSilicon" w:date="2023-06-13T12:07:00Z"/>
          <w:rFonts w:eastAsia="Times New Roman"/>
          <w:b/>
          <w:i/>
          <w:highlight w:val="yellow"/>
          <w:lang w:eastAsia="ja-JP"/>
        </w:rPr>
      </w:pPr>
    </w:p>
    <w:p w14:paraId="15675AEA" w14:textId="77777777" w:rsidR="00CB22D8" w:rsidRDefault="00BB4351">
      <w:pPr>
        <w:rPr>
          <w:ins w:id="1083" w:author="Huawei, HiSilicon" w:date="2023-06-13T11:07:00Z"/>
          <w:rFonts w:eastAsia="Times New Roman"/>
          <w:b/>
          <w:i/>
          <w:highlight w:val="yellow"/>
          <w:lang w:eastAsia="ja-JP"/>
        </w:rPr>
      </w:pPr>
      <w:ins w:id="1084" w:author="Huawei, HiSilicon" w:date="2023-06-12T18:01:00Z">
        <w:r>
          <w:rPr>
            <w:rFonts w:eastAsia="Times New Roman"/>
            <w:b/>
            <w:i/>
            <w:highlight w:val="yellow"/>
            <w:lang w:eastAsia="ja-JP"/>
          </w:rPr>
          <w:t>Editor</w:t>
        </w:r>
      </w:ins>
      <w:ins w:id="1085" w:author="Huawei, HiSilicon" w:date="2023-06-13T11:06:00Z">
        <w:r>
          <w:rPr>
            <w:rFonts w:eastAsia="Times New Roman"/>
            <w:b/>
            <w:i/>
            <w:highlight w:val="yellow"/>
            <w:lang w:eastAsia="ja-JP"/>
          </w:rPr>
          <w:t>’s</w:t>
        </w:r>
      </w:ins>
      <w:ins w:id="1086" w:author="Huawei, HiSilicon" w:date="2023-06-12T18:01:00Z">
        <w:r>
          <w:rPr>
            <w:rFonts w:eastAsia="Times New Roman"/>
            <w:b/>
            <w:i/>
            <w:highlight w:val="yellow"/>
            <w:lang w:eastAsia="ja-JP"/>
          </w:rPr>
          <w:t xml:space="preserve"> </w:t>
        </w:r>
      </w:ins>
      <w:ins w:id="1087" w:author="Huawei, HiSilicon" w:date="2023-06-13T11:07:00Z">
        <w:r>
          <w:rPr>
            <w:rFonts w:eastAsia="Times New Roman"/>
            <w:b/>
            <w:i/>
            <w:highlight w:val="yellow"/>
            <w:lang w:eastAsia="ja-JP"/>
          </w:rPr>
          <w:t>n</w:t>
        </w:r>
      </w:ins>
      <w:ins w:id="1088" w:author="Huawei, HiSilicon" w:date="2023-06-12T18:01:00Z">
        <w:r>
          <w:rPr>
            <w:rFonts w:eastAsia="Times New Roman"/>
            <w:b/>
            <w:i/>
            <w:highlight w:val="yellow"/>
            <w:lang w:eastAsia="ja-JP"/>
          </w:rPr>
          <w:t>ote: MBSMulticastConfiguration-r18 use</w:t>
        </w:r>
      </w:ins>
      <w:ins w:id="1089" w:author="Huawei, HiSilicon" w:date="2023-06-13T11:50:00Z">
        <w:r>
          <w:rPr>
            <w:rFonts w:eastAsia="Times New Roman"/>
            <w:b/>
            <w:i/>
            <w:highlight w:val="yellow"/>
            <w:lang w:eastAsia="ja-JP"/>
          </w:rPr>
          <w:t>s</w:t>
        </w:r>
      </w:ins>
      <w:ins w:id="1090"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91" w:author="Huawei, HiSilicon" w:date="2023-06-29T11:50:00Z">
        <w:r w:rsidR="00F64ADE">
          <w:rPr>
            <w:rFonts w:ascii="Courier New" w:eastAsia="Times New Roman" w:hAnsi="Courier New"/>
            <w:sz w:val="16"/>
            <w:lang w:eastAsia="en-GB"/>
          </w:rPr>
          <w:t xml:space="preserve">Paging-v18xy-IEs </w:t>
        </w:r>
      </w:ins>
      <w:ins w:id="1092" w:author="Huawei, HiSilicon" w:date="2023-06-29T11:51:00Z">
        <w:r w:rsidR="00F64ADE">
          <w:rPr>
            <w:rFonts w:ascii="Courier New" w:eastAsia="Times New Roman" w:hAnsi="Courier New"/>
            <w:sz w:val="16"/>
            <w:lang w:eastAsia="en-GB"/>
          </w:rPr>
          <w:t xml:space="preserve">                                                       </w:t>
        </w:r>
      </w:ins>
      <w:del w:id="1093"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4"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5" w:author="Huawei, HiSilicon" w:date="2023-06-29T11:52:00Z"/>
          <w:rFonts w:ascii="Courier New" w:eastAsia="Times New Roman" w:hAnsi="Courier New"/>
          <w:sz w:val="16"/>
          <w:lang w:eastAsia="en-GB"/>
        </w:rPr>
      </w:pPr>
      <w:ins w:id="1096"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7" w:author="Huawei, HiSilicon" w:date="2023-06-29T11:52:00Z"/>
          <w:rFonts w:ascii="Courier New" w:eastAsia="Times New Roman" w:hAnsi="Courier New"/>
          <w:color w:val="808080"/>
          <w:sz w:val="16"/>
          <w:lang w:eastAsia="en-GB"/>
        </w:rPr>
      </w:pPr>
      <w:ins w:id="1098"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9" w:author="Huawei, HiSilicon" w:date="2023-06-29T11:52:00Z"/>
          <w:rFonts w:ascii="Courier New" w:eastAsia="Times New Roman" w:hAnsi="Courier New"/>
          <w:sz w:val="16"/>
          <w:lang w:eastAsia="en-GB"/>
        </w:rPr>
      </w:pPr>
      <w:ins w:id="1100"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1" w:author="Huawei, HiSilicon" w:date="2023-06-29T11:52:00Z"/>
          <w:rFonts w:ascii="Courier New" w:eastAsia="Times New Roman" w:hAnsi="Courier New"/>
          <w:sz w:val="16"/>
          <w:lang w:eastAsia="en-GB"/>
        </w:rPr>
      </w:pPr>
      <w:ins w:id="1102"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103"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104"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5"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6" w:author="Huawei, HiSilicon" w:date="2023-04-27T12:10:00Z"/>
          <w:rFonts w:ascii="Courier New" w:eastAsia="Times New Roman" w:hAnsi="Courier New"/>
          <w:sz w:val="16"/>
          <w:lang w:eastAsia="en-GB"/>
        </w:rPr>
      </w:pPr>
      <w:ins w:id="1107" w:author="Huawei, HiSilicon" w:date="2023-04-27T12:10:00Z">
        <w:r>
          <w:rPr>
            <w:rFonts w:ascii="Courier New" w:eastAsia="Times New Roman" w:hAnsi="Courier New"/>
            <w:sz w:val="16"/>
            <w:lang w:eastAsia="en-GB"/>
          </w:rPr>
          <w:t>GroupPaging-</w:t>
        </w:r>
      </w:ins>
      <w:ins w:id="1108" w:author="Huawei, HiSilicon" w:date="2023-04-27T12:11:00Z">
        <w:r>
          <w:rPr>
            <w:rFonts w:ascii="Courier New" w:eastAsia="Times New Roman" w:hAnsi="Courier New"/>
            <w:sz w:val="16"/>
            <w:lang w:eastAsia="en-GB"/>
          </w:rPr>
          <w:t>r18</w:t>
        </w:r>
      </w:ins>
      <w:ins w:id="1109"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0" w:author="Huawei, HiSilicon" w:date="2023-04-27T12:10:00Z"/>
          <w:rFonts w:ascii="Courier New" w:eastAsia="Times New Roman" w:hAnsi="Courier New"/>
          <w:color w:val="808080"/>
          <w:sz w:val="16"/>
          <w:lang w:eastAsia="en-GB"/>
        </w:rPr>
      </w:pPr>
      <w:ins w:id="1111" w:author="Huawei, HiSilicon" w:date="2023-04-27T12:10:00Z">
        <w:r>
          <w:rPr>
            <w:rFonts w:ascii="Courier New" w:eastAsia="Times New Roman" w:hAnsi="Courier New"/>
            <w:sz w:val="16"/>
            <w:lang w:eastAsia="en-GB"/>
          </w:rPr>
          <w:t xml:space="preserve">    </w:t>
        </w:r>
      </w:ins>
      <w:ins w:id="1112" w:author="Huawei, HiSilicon" w:date="2023-04-27T12:11:00Z">
        <w:r>
          <w:rPr>
            <w:rFonts w:ascii="Courier New" w:eastAsia="Times New Roman" w:hAnsi="Courier New"/>
            <w:sz w:val="16"/>
            <w:lang w:eastAsia="en-GB"/>
          </w:rPr>
          <w:t>inactiveReception</w:t>
        </w:r>
      </w:ins>
      <w:ins w:id="1113" w:author="Huawei, HiSilicon" w:date="2023-06-12T19:18:00Z">
        <w:r>
          <w:rPr>
            <w:rFonts w:ascii="Courier New" w:eastAsia="Times New Roman" w:hAnsi="Courier New"/>
            <w:sz w:val="16"/>
            <w:lang w:eastAsia="en-GB"/>
          </w:rPr>
          <w:t>Allowed</w:t>
        </w:r>
      </w:ins>
      <w:ins w:id="1114" w:author="Huawei, HiSilicon" w:date="2023-04-27T12:10:00Z">
        <w:r>
          <w:rPr>
            <w:rFonts w:ascii="Courier New" w:eastAsia="Times New Roman" w:hAnsi="Courier New"/>
            <w:sz w:val="16"/>
            <w:lang w:eastAsia="en-GB"/>
          </w:rPr>
          <w:t>-r1</w:t>
        </w:r>
      </w:ins>
      <w:ins w:id="1115" w:author="Huawei, HiSilicon" w:date="2023-04-27T12:11:00Z">
        <w:r>
          <w:rPr>
            <w:rFonts w:ascii="Courier New" w:eastAsia="Times New Roman" w:hAnsi="Courier New"/>
            <w:sz w:val="16"/>
            <w:lang w:eastAsia="en-GB"/>
          </w:rPr>
          <w:t>8</w:t>
        </w:r>
      </w:ins>
      <w:ins w:id="1116"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117" w:author="Huawei, HiSilicon" w:date="2023-04-27T12:11:00Z">
        <w:r>
          <w:rPr>
            <w:rFonts w:ascii="Courier New" w:eastAsia="Times New Roman" w:hAnsi="Courier New"/>
            <w:sz w:val="16"/>
            <w:lang w:eastAsia="en-GB"/>
          </w:rPr>
          <w:t>true</w:t>
        </w:r>
      </w:ins>
      <w:ins w:id="1118"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9" w:author="Huawei, HiSilicon" w:date="2023-04-27T12:10:00Z"/>
          <w:rFonts w:ascii="Courier New" w:eastAsia="Times New Roman" w:hAnsi="Courier New"/>
          <w:sz w:val="16"/>
          <w:lang w:eastAsia="en-GB"/>
        </w:rPr>
      </w:pPr>
      <w:ins w:id="1120"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CB22D8" w14:paraId="15675B2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121" w:author="Huawei, HiSilicon" w:date="2023-06-29T10:05:00Z"/>
        </w:trPr>
        <w:tc>
          <w:tcPr>
            <w:tcW w:w="14173" w:type="dxa"/>
            <w:gridSpan w:val="2"/>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122" w:author="Huawei, HiSilicon" w:date="2023-06-29T10:05:00Z"/>
                <w:rFonts w:ascii="Arial" w:eastAsia="Times New Roman" w:hAnsi="Arial"/>
                <w:b/>
                <w:i/>
                <w:sz w:val="18"/>
                <w:szCs w:val="22"/>
                <w:lang w:eastAsia="sv-SE"/>
              </w:rPr>
            </w:pPr>
            <w:ins w:id="1123"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124" w:author="Huawei, HiSilicon" w:date="2023-06-29T10:05:00Z"/>
                <w:rFonts w:ascii="Arial" w:eastAsia="Times New Roman" w:hAnsi="Arial"/>
                <w:b/>
                <w:i/>
                <w:sz w:val="18"/>
                <w:szCs w:val="22"/>
                <w:lang w:eastAsia="sv-SE"/>
              </w:rPr>
            </w:pPr>
            <w:ins w:id="1125"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126" w:author="Huawei, HiSilicon" w:date="2023-06-29T10:11:00Z">
              <w:r w:rsidR="00DA1DCC">
                <w:rPr>
                  <w:rFonts w:ascii="Arial" w:eastAsia="Times New Roman" w:hAnsi="Arial"/>
                  <w:bCs/>
                  <w:iCs/>
                  <w:sz w:val="18"/>
                  <w:szCs w:val="22"/>
                  <w:lang w:eastAsia="sv-SE"/>
                </w:rPr>
                <w:t>elements</w:t>
              </w:r>
            </w:ins>
            <w:ins w:id="1127"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128" w:author="Huawei, HiSilicon" w:date="2023-06-29T10:07:00Z">
              <w:r>
                <w:rPr>
                  <w:rFonts w:ascii="Arial" w:eastAsia="Times New Roman" w:hAnsi="Arial"/>
                  <w:bCs/>
                  <w:i/>
                  <w:iCs/>
                  <w:sz w:val="18"/>
                  <w:szCs w:val="22"/>
                  <w:lang w:eastAsia="sv-SE"/>
                </w:rPr>
                <w:t>Group</w:t>
              </w:r>
            </w:ins>
            <w:ins w:id="1129" w:author="Huawei, HiSilicon" w:date="2023-06-29T10:06:00Z">
              <w:r w:rsidRPr="00C77A39">
                <w:rPr>
                  <w:rFonts w:ascii="Arial" w:eastAsia="Times New Roman" w:hAnsi="Arial"/>
                  <w:bCs/>
                  <w:i/>
                  <w:iCs/>
                  <w:sz w:val="18"/>
                  <w:szCs w:val="22"/>
                  <w:lang w:eastAsia="sv-SE"/>
                </w:rPr>
                <w:t>List</w:t>
              </w:r>
            </w:ins>
            <w:ins w:id="1130" w:author="Huawei, HiSilicon" w:date="2023-06-29T10:07:00Z">
              <w:r>
                <w:rPr>
                  <w:rFonts w:ascii="Arial" w:eastAsia="Times New Roman" w:hAnsi="Arial"/>
                  <w:bCs/>
                  <w:i/>
                  <w:iCs/>
                  <w:sz w:val="18"/>
                  <w:szCs w:val="22"/>
                  <w:lang w:eastAsia="sv-SE"/>
                </w:rPr>
                <w:t>-r17</w:t>
              </w:r>
            </w:ins>
            <w:ins w:id="1131" w:author="Huawei, HiSilicon" w:date="2023-06-29T10:06:00Z">
              <w:r>
                <w:rPr>
                  <w:rFonts w:ascii="Arial" w:eastAsia="Times New Roman" w:hAnsi="Arial"/>
                  <w:bCs/>
                  <w:iCs/>
                  <w:sz w:val="18"/>
                  <w:szCs w:val="22"/>
                  <w:lang w:eastAsia="sv-SE"/>
                </w:rPr>
                <w:t>.</w:t>
              </w:r>
            </w:ins>
            <w:ins w:id="1132"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133" w:author="Huawei, HiSilicon" w:date="2023-06-29T10:11:00Z">
              <w:r w:rsidR="00DA1DCC" w:rsidRPr="00DA1DCC">
                <w:rPr>
                  <w:rFonts w:ascii="Arial" w:hAnsi="Arial" w:cs="Arial"/>
                  <w:sz w:val="18"/>
                  <w:szCs w:val="18"/>
                </w:rPr>
                <w:t>element</w:t>
              </w:r>
            </w:ins>
            <w:ins w:id="1134"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135" w:author="Huawei, HiSilicon" w:date="2023-06-29T10:12:00Z">
              <w:r w:rsidR="00DA1DCC">
                <w:rPr>
                  <w:rFonts w:ascii="Arial" w:hAnsi="Arial" w:cs="Arial"/>
                  <w:i/>
                  <w:sz w:val="18"/>
                  <w:szCs w:val="18"/>
                </w:rPr>
                <w:t>p</w:t>
              </w:r>
            </w:ins>
            <w:ins w:id="1136"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137" w:author="Huawei, HiSilicon" w:date="2023-06-29T10:12:00Z">
              <w:r w:rsidR="00DA1DCC">
                <w:rPr>
                  <w:rFonts w:ascii="Arial" w:eastAsia="Times New Roman" w:hAnsi="Arial"/>
                  <w:bCs/>
                  <w:iCs/>
                  <w:sz w:val="18"/>
                  <w:szCs w:val="22"/>
                  <w:lang w:eastAsia="sv-SE"/>
                </w:rPr>
                <w:t>element</w:t>
              </w:r>
            </w:ins>
            <w:ins w:id="1138"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139" w:author="Huawei, HiSilicon" w:date="2023-06-29T10:12:00Z">
              <w:r w:rsidR="00DA1DCC">
                <w:rPr>
                  <w:rFonts w:ascii="Arial" w:hAnsi="Arial" w:cs="Arial"/>
                  <w:i/>
                  <w:sz w:val="18"/>
                  <w:szCs w:val="18"/>
                </w:rPr>
                <w:t>p</w:t>
              </w:r>
            </w:ins>
            <w:ins w:id="1140"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141" w:author="Huawei, HiSilicon" w:date="2023-06-12T19:18:00Z"/>
        </w:trPr>
        <w:tc>
          <w:tcPr>
            <w:tcW w:w="14173" w:type="dxa"/>
            <w:gridSpan w:val="2"/>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142" w:author="Huawei, HiSilicon" w:date="2023-06-12T19:18:00Z"/>
                <w:rFonts w:ascii="Arial" w:eastAsia="Times New Roman" w:hAnsi="Arial"/>
                <w:b/>
                <w:i/>
                <w:sz w:val="18"/>
                <w:szCs w:val="22"/>
                <w:lang w:eastAsia="sv-SE"/>
              </w:rPr>
            </w:pPr>
            <w:commentRangeStart w:id="1143"/>
            <w:ins w:id="1144" w:author="Huawei, HiSilicon" w:date="2023-06-12T19:18:00Z">
              <w:r>
                <w:rPr>
                  <w:rFonts w:ascii="Arial" w:eastAsia="Times New Roman" w:hAnsi="Arial"/>
                  <w:b/>
                  <w:i/>
                  <w:sz w:val="18"/>
                  <w:szCs w:val="22"/>
                  <w:lang w:eastAsia="sv-SE"/>
                </w:rPr>
                <w:t>inactiveReceptionAllowed</w:t>
              </w:r>
            </w:ins>
            <w:commentRangeEnd w:id="1143"/>
            <w:r w:rsidR="00544D05">
              <w:rPr>
                <w:rStyle w:val="afd"/>
              </w:rPr>
              <w:commentReference w:id="1143"/>
            </w:r>
          </w:p>
          <w:p w14:paraId="15675B2F" w14:textId="15BB3B2F" w:rsidR="00CB22D8" w:rsidRPr="00850065" w:rsidRDefault="00F64ADE" w:rsidP="00F64ADE">
            <w:pPr>
              <w:keepNext/>
              <w:keepLines/>
              <w:overflowPunct w:val="0"/>
              <w:autoSpaceDE w:val="0"/>
              <w:autoSpaceDN w:val="0"/>
              <w:adjustRightInd w:val="0"/>
              <w:spacing w:after="0"/>
              <w:textAlignment w:val="baseline"/>
              <w:rPr>
                <w:ins w:id="1145" w:author="Huawei, HiSilicon" w:date="2023-06-12T19:18:00Z"/>
                <w:rFonts w:ascii="Arial" w:eastAsia="Times New Roman" w:hAnsi="Arial" w:cs="Arial"/>
                <w:b/>
                <w:i/>
                <w:sz w:val="18"/>
                <w:szCs w:val="18"/>
                <w:lang w:eastAsia="sv-SE"/>
              </w:rPr>
            </w:pPr>
            <w:ins w:id="1146"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147" w:author="Huawei-post123" w:date="2023-09-07T16:09:00Z">
              <w:r w:rsidR="004C583B">
                <w:rPr>
                  <w:rFonts w:ascii="Arial" w:eastAsia="Times New Roman" w:hAnsi="Arial" w:cs="Arial"/>
                  <w:bCs/>
                  <w:iCs/>
                  <w:sz w:val="18"/>
                  <w:szCs w:val="18"/>
                  <w:lang w:eastAsia="sv-SE"/>
                </w:rPr>
                <w:t xml:space="preserve">can </w:t>
              </w:r>
            </w:ins>
            <w:ins w:id="1148" w:author="Huawei, HiSilicon" w:date="2023-06-29T11:53:00Z">
              <w:r w:rsidRPr="00850065">
                <w:rPr>
                  <w:rFonts w:ascii="Arial" w:eastAsia="Times New Roman" w:hAnsi="Arial" w:cs="Arial"/>
                  <w:bCs/>
                  <w:iCs/>
                  <w:sz w:val="18"/>
                  <w:szCs w:val="18"/>
                  <w:lang w:eastAsia="sv-SE"/>
                </w:rPr>
                <w:t>stay in RRC_INACTIVE to receive the corresponding MBS multicast session.</w:t>
              </w:r>
            </w:ins>
          </w:p>
        </w:tc>
      </w:tr>
    </w:tbl>
    <w:p w14:paraId="15675B31" w14:textId="77777777" w:rsidR="00CB22D8"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149" w:author="Huawei, HiSilicon" w:date="2023-06-29T12:08:00Z"/>
          <w:rFonts w:eastAsia="Times New Roman"/>
          <w:b/>
          <w:i/>
          <w:highlight w:val="yellow"/>
          <w:lang w:eastAsia="ja-JP"/>
        </w:rPr>
      </w:pPr>
      <w:ins w:id="1150"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51" w:name="_Toc60777111"/>
      <w:bookmarkStart w:id="1152"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51"/>
      <w:bookmarkEnd w:id="1152"/>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3"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54"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5"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56"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7" w:author="Huawei, HiSilicon" w:date="2023-03-30T14:16:00Z"/>
          <w:rFonts w:ascii="Courier New" w:eastAsia="Times New Roman" w:hAnsi="Courier New"/>
          <w:sz w:val="16"/>
          <w:lang w:eastAsia="en-GB"/>
        </w:rPr>
      </w:pPr>
      <w:ins w:id="1158"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9" w:author="Huawei, HiSilicon" w:date="2023-03-30T14:16:00Z"/>
          <w:rFonts w:ascii="Courier New" w:eastAsia="Times New Roman" w:hAnsi="Courier New"/>
          <w:sz w:val="16"/>
          <w:lang w:val="fi-FI" w:eastAsia="en-GB"/>
        </w:rPr>
      </w:pPr>
      <w:ins w:id="1160"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宋体"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宋体"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宋体"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61" w:name="_Hlk95905177"/>
      <w:r w:rsidRPr="00F856A5">
        <w:rPr>
          <w:rFonts w:ascii="Courier New" w:eastAsia="Times New Roman" w:hAnsi="Courier New"/>
          <w:noProof/>
          <w:sz w:val="16"/>
          <w:lang w:eastAsia="en-GB"/>
        </w:rPr>
        <w:t>cg-SDT-TA-Valid</w:t>
      </w:r>
      <w:bookmarkEnd w:id="1161"/>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62" w:author="Huawei, HiSilicon" w:date="2023-06-12T19:21:00Z"/>
          <w:rFonts w:ascii="Courier New" w:eastAsia="Times New Roman" w:hAnsi="Courier New"/>
          <w:sz w:val="16"/>
          <w:lang w:eastAsia="en-GB"/>
        </w:rPr>
      </w:pPr>
      <w:ins w:id="1163"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34BE1E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64" w:author="Huawei, HiSilicon" w:date="2023-06-12T19:21:00Z"/>
          <w:rFonts w:ascii="Courier New" w:eastAsia="Times New Roman" w:hAnsi="Courier New"/>
          <w:sz w:val="16"/>
          <w:lang w:eastAsia="en-GB"/>
        </w:rPr>
      </w:pPr>
      <w:commentRangeStart w:id="1165"/>
      <w:ins w:id="1166" w:author="Huawei, HiSilicon" w:date="2023-06-12T19:21:00Z">
        <w:r w:rsidRPr="00F856A5">
          <w:rPr>
            <w:rFonts w:ascii="Courier New" w:eastAsia="Times New Roman" w:hAnsi="Courier New"/>
            <w:sz w:val="16"/>
            <w:lang w:eastAsia="en-GB"/>
          </w:rPr>
          <w:t xml:space="preserve">    inactivePTM-Config-r18                 OCTET STRING (CONTAINING MBSMulticastConfiguration)   </w:t>
        </w:r>
      </w:ins>
      <w:r w:rsidR="00B12BCD">
        <w:rPr>
          <w:rFonts w:ascii="Courier New" w:eastAsia="Times New Roman" w:hAnsi="Courier New"/>
          <w:sz w:val="16"/>
          <w:lang w:eastAsia="en-GB"/>
        </w:rPr>
        <w:t xml:space="preserve"> </w:t>
      </w:r>
      <w:ins w:id="1167" w:author="Huawei, HiSilicon" w:date="2023-06-12T19:21:00Z">
        <w:r w:rsidRPr="00F856A5">
          <w:rPr>
            <w:rFonts w:ascii="Courier New" w:eastAsia="Times New Roman" w:hAnsi="Courier New"/>
            <w:sz w:val="16"/>
            <w:lang w:eastAsia="en-GB"/>
          </w:rPr>
          <w:t xml:space="preserve"> OPTIONAL</w:t>
        </w:r>
      </w:ins>
      <w:ins w:id="1168" w:author="Huawei, HiSilicon" w:date="2023-06-29T12:15:00Z">
        <w:r w:rsidRPr="00F856A5">
          <w:rPr>
            <w:rFonts w:ascii="Courier New" w:eastAsia="Times New Roman" w:hAnsi="Courier New"/>
            <w:sz w:val="16"/>
            <w:lang w:eastAsia="en-GB"/>
          </w:rPr>
          <w:t>,</w:t>
        </w:r>
      </w:ins>
      <w:ins w:id="1169" w:author="Huawei, HiSilicon" w:date="2023-06-12T19:21:00Z">
        <w:r w:rsidRPr="00F856A5">
          <w:rPr>
            <w:rFonts w:ascii="Courier New" w:eastAsia="Times New Roman" w:hAnsi="Courier New"/>
            <w:sz w:val="16"/>
            <w:lang w:eastAsia="en-GB"/>
          </w:rPr>
          <w:t xml:space="preserve"> -- Need N</w:t>
        </w:r>
      </w:ins>
      <w:commentRangeEnd w:id="1165"/>
      <w:r w:rsidR="00126BAF">
        <w:rPr>
          <w:rStyle w:val="afd"/>
        </w:rPr>
        <w:commentReference w:id="1165"/>
      </w:r>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0" w:author="Huawei, HiSilicon" w:date="2023-06-12T19:21:00Z"/>
          <w:rFonts w:ascii="Courier New" w:eastAsia="Times New Roman" w:hAnsi="Courier New"/>
          <w:sz w:val="16"/>
          <w:lang w:eastAsia="en-GB"/>
        </w:rPr>
      </w:pPr>
      <w:ins w:id="1171" w:author="Huawei, HiSilicon" w:date="2023-06-12T19:21:00Z">
        <w:r w:rsidRPr="00F856A5">
          <w:rPr>
            <w:rFonts w:ascii="Courier New" w:eastAsia="Times New Roman" w:hAnsi="Courier New"/>
            <w:sz w:val="16"/>
            <w:lang w:eastAsia="en-GB"/>
          </w:rPr>
          <w:t xml:space="preserve">    </w:t>
        </w:r>
      </w:ins>
      <w:ins w:id="1172" w:author="Huawei, HiSilicon" w:date="2023-06-29T10:49:00Z">
        <w:r w:rsidRPr="00F856A5">
          <w:rPr>
            <w:rFonts w:ascii="Courier New" w:eastAsia="Times New Roman" w:hAnsi="Courier New"/>
            <w:sz w:val="16"/>
            <w:lang w:eastAsia="en-GB"/>
          </w:rPr>
          <w:t>inactive</w:t>
        </w:r>
      </w:ins>
      <w:ins w:id="1173"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174" w:author="Huawei, HiSilicon" w:date="2023-06-29T12:15:00Z">
        <w:r w:rsidRPr="00F856A5">
          <w:rPr>
            <w:rFonts w:ascii="Courier New" w:eastAsia="Times New Roman" w:hAnsi="Courier New"/>
            <w:sz w:val="16"/>
            <w:lang w:eastAsia="en-GB"/>
          </w:rPr>
          <w:t xml:space="preserve"> </w:t>
        </w:r>
      </w:ins>
      <w:ins w:id="1175"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6" w:author="Huawei, HiSilicon" w:date="2023-06-12T19:21:00Z"/>
          <w:rFonts w:ascii="Courier New" w:eastAsia="Times New Roman" w:hAnsi="Courier New"/>
          <w:sz w:val="16"/>
          <w:lang w:eastAsia="en-GB"/>
        </w:rPr>
      </w:pPr>
      <w:ins w:id="1177"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856A5" w:rsidRPr="00F856A5" w14:paraId="2FD10BB4"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DA2862" w:rsidRPr="00F856A5" w14:paraId="4C9E2469" w14:textId="77777777" w:rsidTr="00B12BCD">
        <w:trPr>
          <w:ins w:id="1178" w:author="Huawei, HiSilicon" w:date="2023-08-08T17:09:00Z"/>
        </w:trPr>
        <w:tc>
          <w:tcPr>
            <w:tcW w:w="14173" w:type="dxa"/>
            <w:gridSpan w:val="2"/>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79" w:author="Huawei, HiSilicon" w:date="2023-08-08T17:09:00Z"/>
                <w:rFonts w:ascii="Arial" w:eastAsia="Times New Roman" w:hAnsi="Arial"/>
                <w:b/>
                <w:i/>
                <w:iCs/>
                <w:sz w:val="18"/>
                <w:lang w:eastAsia="ko-KR"/>
              </w:rPr>
            </w:pPr>
            <w:commentRangeStart w:id="1180"/>
            <w:ins w:id="1181" w:author="Huawei, HiSilicon" w:date="2023-08-08T17:09:00Z">
              <w:r w:rsidRPr="00F856A5">
                <w:rPr>
                  <w:rFonts w:ascii="Arial" w:eastAsia="Times New Roman" w:hAnsi="Arial"/>
                  <w:b/>
                  <w:i/>
                  <w:iCs/>
                  <w:sz w:val="18"/>
                  <w:lang w:eastAsia="ko-KR"/>
                </w:rPr>
                <w:t>multicastConfigInactive</w:t>
              </w:r>
            </w:ins>
            <w:commentRangeEnd w:id="1180"/>
            <w:r w:rsidR="00BF79D3">
              <w:rPr>
                <w:rStyle w:val="afd"/>
              </w:rPr>
              <w:commentReference w:id="1180"/>
            </w:r>
          </w:p>
          <w:p w14:paraId="3C63681E" w14:textId="19C0659B" w:rsidR="00F66B5E" w:rsidRPr="00504DCB" w:rsidRDefault="00F856A5" w:rsidP="00F66B5E">
            <w:pPr>
              <w:keepNext/>
              <w:keepLines/>
              <w:overflowPunct w:val="0"/>
              <w:autoSpaceDE w:val="0"/>
              <w:autoSpaceDN w:val="0"/>
              <w:adjustRightInd w:val="0"/>
              <w:spacing w:after="0" w:line="240" w:lineRule="auto"/>
              <w:textAlignment w:val="baseline"/>
              <w:rPr>
                <w:ins w:id="1183" w:author="Huawei, HiSilicon" w:date="2023-08-08T17:09:00Z"/>
                <w:rFonts w:ascii="Arial" w:eastAsia="Calibri" w:hAnsi="Arial"/>
                <w:sz w:val="18"/>
                <w:szCs w:val="22"/>
                <w:lang w:eastAsia="sv-SE"/>
              </w:rPr>
            </w:pPr>
            <w:ins w:id="1184" w:author="Huawei, HiSilicon" w:date="2023-08-08T17:09:00Z">
              <w:r w:rsidRPr="00F856A5">
                <w:rPr>
                  <w:rFonts w:ascii="Arial" w:eastAsia="Calibri" w:hAnsi="Arial"/>
                  <w:sz w:val="18"/>
                  <w:szCs w:val="22"/>
                  <w:lang w:eastAsia="sv-SE"/>
                </w:rPr>
                <w:t xml:space="preserve">Indicates </w:t>
              </w:r>
            </w:ins>
            <w:ins w:id="1185" w:author="Huawei-post123" w:date="2023-09-07T16:26:00Z">
              <w:r w:rsidR="00F66B5E">
                <w:rPr>
                  <w:rFonts w:ascii="Arial" w:eastAsia="Calibri" w:hAnsi="Arial"/>
                  <w:sz w:val="18"/>
                  <w:szCs w:val="22"/>
                  <w:lang w:eastAsia="sv-SE"/>
                </w:rPr>
                <w:t xml:space="preserve">the </w:t>
              </w:r>
            </w:ins>
            <w:ins w:id="1186" w:author="Huawei-post123" w:date="2023-09-07T16:23:00Z">
              <w:r w:rsidR="00F66B5E">
                <w:rPr>
                  <w:rFonts w:ascii="Arial" w:eastAsia="Calibri" w:hAnsi="Arial"/>
                  <w:sz w:val="18"/>
                  <w:szCs w:val="22"/>
                  <w:lang w:eastAsia="sv-SE"/>
                </w:rPr>
                <w:t xml:space="preserve">multicast </w:t>
              </w:r>
              <w:commentRangeStart w:id="1187"/>
              <w:r w:rsidR="00F66B5E">
                <w:rPr>
                  <w:rFonts w:ascii="Arial" w:eastAsia="Calibri" w:hAnsi="Arial"/>
                  <w:sz w:val="18"/>
                  <w:szCs w:val="22"/>
                  <w:lang w:eastAsia="sv-SE"/>
                </w:rPr>
                <w:t>services</w:t>
              </w:r>
            </w:ins>
            <w:commentRangeEnd w:id="1187"/>
            <w:r w:rsidR="00E25E50">
              <w:rPr>
                <w:rStyle w:val="afd"/>
              </w:rPr>
              <w:commentReference w:id="1187"/>
            </w:r>
            <w:ins w:id="1188" w:author="Huawei-post123" w:date="2023-09-07T16:23:00Z">
              <w:r w:rsidR="00F66B5E">
                <w:rPr>
                  <w:rFonts w:ascii="Arial" w:eastAsia="Calibri" w:hAnsi="Arial"/>
                  <w:sz w:val="18"/>
                  <w:szCs w:val="22"/>
                  <w:lang w:eastAsia="sv-SE"/>
                </w:rPr>
                <w:t xml:space="preserve"> </w:t>
              </w:r>
            </w:ins>
            <w:ins w:id="1189" w:author="Huawei-post123" w:date="2023-09-07T16:30:00Z">
              <w:r w:rsidR="00F66B5E">
                <w:rPr>
                  <w:rFonts w:ascii="Arial" w:eastAsia="Calibri" w:hAnsi="Arial"/>
                  <w:sz w:val="18"/>
                  <w:szCs w:val="22"/>
                  <w:lang w:eastAsia="sv-SE"/>
                </w:rPr>
                <w:t xml:space="preserve">that </w:t>
              </w:r>
            </w:ins>
            <w:ins w:id="1190" w:author="Huawei-post123" w:date="2023-09-07T16:29:00Z">
              <w:r w:rsidR="00F66B5E">
                <w:rPr>
                  <w:rFonts w:ascii="Arial" w:eastAsia="Calibri" w:hAnsi="Arial"/>
                  <w:sz w:val="18"/>
                  <w:szCs w:val="22"/>
                  <w:lang w:eastAsia="sv-SE"/>
                </w:rPr>
                <w:t>can be</w:t>
              </w:r>
            </w:ins>
            <w:ins w:id="1191" w:author="Huawei-post123" w:date="2023-09-07T16:24:00Z">
              <w:r w:rsidR="00F66B5E">
                <w:rPr>
                  <w:rFonts w:ascii="Arial" w:eastAsia="Calibri" w:hAnsi="Arial"/>
                  <w:sz w:val="18"/>
                  <w:szCs w:val="22"/>
                  <w:lang w:eastAsia="sv-SE"/>
                </w:rPr>
                <w:t xml:space="preserve"> </w:t>
              </w:r>
            </w:ins>
            <w:ins w:id="1192" w:author="Huawei-post123" w:date="2023-08-30T22:03:00Z">
              <w:r w:rsidR="006E01FB">
                <w:rPr>
                  <w:rFonts w:ascii="Arial" w:eastAsia="Calibri" w:hAnsi="Arial"/>
                  <w:sz w:val="18"/>
                  <w:szCs w:val="22"/>
                  <w:lang w:eastAsia="sv-SE"/>
                </w:rPr>
                <w:t>receive</w:t>
              </w:r>
            </w:ins>
            <w:ins w:id="1193" w:author="Huawei-post123" w:date="2023-09-07T16:29:00Z">
              <w:r w:rsidR="00F66B5E">
                <w:rPr>
                  <w:rFonts w:ascii="Arial" w:eastAsia="Calibri" w:hAnsi="Arial"/>
                  <w:sz w:val="18"/>
                  <w:szCs w:val="22"/>
                  <w:lang w:eastAsia="sv-SE"/>
                </w:rPr>
                <w:t>d</w:t>
              </w:r>
            </w:ins>
            <w:ins w:id="1194" w:author="Huawei-post123" w:date="2023-08-30T22:03:00Z">
              <w:r w:rsidR="006E01FB">
                <w:rPr>
                  <w:rFonts w:ascii="Arial" w:eastAsia="Calibri" w:hAnsi="Arial"/>
                  <w:sz w:val="18"/>
                  <w:szCs w:val="22"/>
                  <w:lang w:eastAsia="sv-SE"/>
                </w:rPr>
                <w:t xml:space="preserve"> in RRC_</w:t>
              </w:r>
            </w:ins>
            <w:ins w:id="1195" w:author="Huawei-post123" w:date="2023-08-30T22:04:00Z">
              <w:r w:rsidR="006E01FB">
                <w:rPr>
                  <w:rFonts w:ascii="Arial" w:eastAsia="Calibri" w:hAnsi="Arial"/>
                  <w:sz w:val="18"/>
                  <w:szCs w:val="22"/>
                  <w:lang w:eastAsia="sv-SE"/>
                </w:rPr>
                <w:t>INACTIVE</w:t>
              </w:r>
            </w:ins>
            <w:ins w:id="1196" w:author="Huawei-post123" w:date="2023-09-07T16:29:00Z">
              <w:r w:rsidR="00F66B5E">
                <w:rPr>
                  <w:rFonts w:ascii="Arial" w:eastAsia="Calibri" w:hAnsi="Arial"/>
                  <w:sz w:val="18"/>
                  <w:szCs w:val="22"/>
                  <w:lang w:eastAsia="sv-SE"/>
                </w:rPr>
                <w:t xml:space="preserve"> </w:t>
              </w:r>
            </w:ins>
            <w:ins w:id="1197"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98" w:author="Huawei-post123" w:date="2023-09-07T16:29:00Z">
              <w:r w:rsidR="00F66B5E">
                <w:rPr>
                  <w:rFonts w:ascii="Arial" w:eastAsia="Calibri" w:hAnsi="Arial"/>
                  <w:sz w:val="18"/>
                  <w:szCs w:val="22"/>
                  <w:lang w:eastAsia="sv-SE"/>
                </w:rPr>
                <w:t xml:space="preserve">and </w:t>
              </w:r>
            </w:ins>
            <w:ins w:id="1199" w:author="Huawei-post123" w:date="2023-09-07T16:30:00Z">
              <w:r w:rsidR="00F66B5E">
                <w:rPr>
                  <w:rFonts w:ascii="Arial" w:eastAsia="Calibri" w:hAnsi="Arial"/>
                  <w:sz w:val="18"/>
                  <w:szCs w:val="22"/>
                  <w:lang w:eastAsia="sv-SE"/>
                </w:rPr>
                <w:t xml:space="preserve">optionally </w:t>
              </w:r>
            </w:ins>
            <w:ins w:id="1200" w:author="Huawei-post123" w:date="2023-09-07T16:29:00Z">
              <w:r w:rsidR="00F66B5E">
                <w:rPr>
                  <w:rFonts w:ascii="Arial" w:eastAsia="Calibri" w:hAnsi="Arial"/>
                  <w:sz w:val="18"/>
                  <w:szCs w:val="22"/>
                  <w:lang w:eastAsia="sv-SE"/>
                </w:rPr>
                <w:t xml:space="preserve">the corresponding </w:t>
              </w:r>
            </w:ins>
            <w:ins w:id="1201" w:author="Huawei-post123" w:date="2023-09-07T16:30:00Z">
              <w:r w:rsidR="00F66B5E">
                <w:rPr>
                  <w:rFonts w:ascii="Arial" w:eastAsia="Calibri" w:hAnsi="Arial"/>
                  <w:sz w:val="18"/>
                  <w:szCs w:val="22"/>
                  <w:lang w:eastAsia="sv-SE"/>
                </w:rPr>
                <w:t>configuration</w:t>
              </w:r>
            </w:ins>
            <w:ins w:id="1202" w:author="Huawei-post123" w:date="2023-08-30T22:04:00Z">
              <w:r w:rsidR="006E01FB">
                <w:rPr>
                  <w:rFonts w:ascii="Arial" w:eastAsia="Calibri" w:hAnsi="Arial"/>
                  <w:sz w:val="18"/>
                  <w:szCs w:val="22"/>
                  <w:lang w:eastAsia="sv-SE"/>
                </w:rPr>
                <w:t>.</w:t>
              </w:r>
            </w:ins>
          </w:p>
        </w:tc>
      </w:tr>
      <w:tr w:rsidR="00F856A5" w:rsidRPr="00F856A5" w14:paraId="5839E13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203" w:name="OLE_LINK39"/>
            <w:r w:rsidRPr="00F856A5">
              <w:rPr>
                <w:rFonts w:ascii="Arial" w:eastAsia="Times New Roman" w:hAnsi="Arial"/>
                <w:b/>
                <w:bCs/>
                <w:i/>
                <w:iCs/>
                <w:sz w:val="18"/>
                <w:lang w:eastAsia="ja-JP"/>
              </w:rPr>
              <w:t>allowedCG-List</w:t>
            </w:r>
          </w:p>
          <w:bookmarkEnd w:id="1203"/>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宋体"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宋体"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等线"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等线"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204"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205"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206" w:author="Huawei, HiSilicon" w:date="2023-08-08T17:09:00Z"/>
                <w:rFonts w:ascii="Arial" w:eastAsia="Times New Roman" w:hAnsi="Arial"/>
                <w:b/>
                <w:sz w:val="18"/>
                <w:szCs w:val="22"/>
                <w:lang w:eastAsia="sv-SE"/>
              </w:rPr>
            </w:pPr>
            <w:ins w:id="1207"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208"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209" w:author="Huawei, HiSilicon" w:date="2023-08-08T17:09:00Z"/>
                <w:rFonts w:ascii="Arial" w:eastAsia="Times New Roman" w:hAnsi="Arial" w:cs="Arial"/>
                <w:b/>
                <w:bCs/>
                <w:i/>
                <w:iCs/>
                <w:sz w:val="18"/>
                <w:lang w:eastAsia="sv-SE"/>
              </w:rPr>
            </w:pPr>
            <w:ins w:id="1210"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211" w:author="Huawei, HiSilicon" w:date="2023-08-08T17:09:00Z"/>
                <w:rFonts w:ascii="Arial" w:eastAsia="Times New Roman" w:hAnsi="Arial" w:cs="Arial"/>
                <w:b/>
                <w:bCs/>
                <w:i/>
                <w:iCs/>
                <w:sz w:val="18"/>
                <w:lang w:eastAsia="sv-SE"/>
              </w:rPr>
            </w:pPr>
            <w:ins w:id="1212"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213"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214" w:author="Huawei, HiSilicon" w:date="2023-08-08T17:09:00Z"/>
                <w:rFonts w:ascii="Arial" w:eastAsia="Times New Roman" w:hAnsi="Arial" w:cs="Arial"/>
                <w:b/>
                <w:bCs/>
                <w:i/>
                <w:sz w:val="18"/>
                <w:lang w:eastAsia="en-GB"/>
              </w:rPr>
            </w:pPr>
            <w:ins w:id="1215"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216" w:author="Huawei, HiSilicon" w:date="2023-08-08T17:09:00Z"/>
                <w:rFonts w:ascii="Arial" w:eastAsia="Times New Roman" w:hAnsi="Arial" w:cs="Arial"/>
                <w:sz w:val="18"/>
                <w:lang w:eastAsia="sv-SE"/>
              </w:rPr>
            </w:pPr>
            <w:ins w:id="1217"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218" w:name="_Toc60777125"/>
      <w:bookmarkStart w:id="1219"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218"/>
      <w:bookmarkEnd w:id="1219"/>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220" w:author="Huawei, HiSilicon" w:date="2023-08-08T17:12:00Z">
        <w:r w:rsidRPr="004645F5">
          <w:rPr>
            <w:rFonts w:ascii="Courier New" w:eastAsia="Times New Roman" w:hAnsi="Courier New"/>
            <w:noProof/>
            <w:sz w:val="16"/>
            <w:lang w:eastAsia="en-GB"/>
          </w:rPr>
          <w:t>SIB1-v18xy-IEs</w:t>
        </w:r>
      </w:ins>
      <w:del w:id="1221"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22"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23" w:author="Huawei, HiSilicon" w:date="2023-08-08T17:12:00Z"/>
          <w:rFonts w:ascii="Courier New" w:eastAsia="Times New Roman" w:hAnsi="Courier New"/>
          <w:sz w:val="16"/>
          <w:lang w:eastAsia="en-GB"/>
        </w:rPr>
      </w:pPr>
      <w:ins w:id="1224"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225" w:author="Huawei, HiSilicon" w:date="2023-08-08T17:12:00Z"/>
          <w:rFonts w:ascii="Courier New" w:eastAsia="Times New Roman" w:hAnsi="Courier New"/>
          <w:color w:val="808080"/>
          <w:sz w:val="16"/>
          <w:lang w:eastAsia="en-GB"/>
        </w:rPr>
      </w:pPr>
      <w:ins w:id="1226"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227" w:author="Huawei, HiSilicon" w:date="2023-08-08T17:12:00Z"/>
          <w:rFonts w:ascii="Courier New" w:eastAsia="Times New Roman" w:hAnsi="Courier New"/>
          <w:sz w:val="16"/>
          <w:lang w:eastAsia="en-GB"/>
        </w:rPr>
      </w:pPr>
      <w:ins w:id="1228"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29" w:author="Huawei, HiSilicon" w:date="2023-08-08T17:12:00Z"/>
          <w:rFonts w:ascii="Courier New" w:eastAsia="Times New Roman" w:hAnsi="Courier New"/>
          <w:sz w:val="16"/>
          <w:lang w:eastAsia="en-GB"/>
        </w:rPr>
      </w:pPr>
      <w:ins w:id="1230"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645F5" w:rsidRPr="004645F5" w14:paraId="2E1AA56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2862" w:rsidRPr="004645F5" w14:paraId="52218293" w14:textId="77777777" w:rsidTr="00F37022">
        <w:trPr>
          <w:ins w:id="1231" w:author="Huawei-post123" w:date="2023-08-30T17:36:00Z"/>
        </w:trPr>
        <w:tc>
          <w:tcPr>
            <w:tcW w:w="14173" w:type="dxa"/>
            <w:gridSpan w:val="2"/>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232" w:author="Huawei, HiSilicon" w:date="2023-06-12T19:24:00Z"/>
                <w:rFonts w:ascii="Arial" w:eastAsia="Times New Roman" w:hAnsi="Arial"/>
                <w:b/>
                <w:bCs/>
                <w:i/>
                <w:sz w:val="18"/>
                <w:szCs w:val="22"/>
                <w:lang w:eastAsia="en-GB"/>
              </w:rPr>
            </w:pPr>
            <w:ins w:id="1233"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234" w:author="Huawei-post123" w:date="2023-08-30T17:36:00Z"/>
                <w:rFonts w:ascii="Arial" w:eastAsia="MS Mincho" w:hAnsi="Arial"/>
                <w:b/>
                <w:bCs/>
                <w:i/>
                <w:iCs/>
                <w:sz w:val="18"/>
                <w:lang w:eastAsia="ja-JP"/>
              </w:rPr>
            </w:pPr>
            <w:ins w:id="1235"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236"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237" w:author="Huawei, HiSilicon" w:date="2023-06-29T12:01:00Z">
              <w:r>
                <w:rPr>
                  <w:rFonts w:ascii="Arial" w:eastAsia="Times New Roman" w:hAnsi="Arial"/>
                  <w:sz w:val="18"/>
                  <w:szCs w:val="22"/>
                  <w:lang w:eastAsia="sv-SE"/>
                </w:rPr>
                <w:t>.</w:t>
              </w:r>
            </w:ins>
          </w:p>
        </w:tc>
      </w:tr>
      <w:tr w:rsidR="004645F5" w:rsidRPr="004645F5" w14:paraId="13C1D6D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38" w:name="_Toc60777127"/>
      <w:bookmarkStart w:id="1239"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238"/>
      <w:bookmarkEnd w:id="1239"/>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40"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241"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42"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3"/>
      </w:pPr>
      <w:bookmarkStart w:id="1243" w:name="_Toc60777140"/>
      <w:bookmarkStart w:id="1244" w:name="_Toc131064859"/>
      <w:r w:rsidRPr="00F10B4F">
        <w:t>6.3.1</w:t>
      </w:r>
      <w:r w:rsidRPr="00F10B4F">
        <w:tab/>
        <w:t>System information blocks</w:t>
      </w:r>
      <w:bookmarkEnd w:id="1243"/>
      <w:bookmarkEnd w:id="1244"/>
    </w:p>
    <w:p w14:paraId="6084C94D" w14:textId="77777777" w:rsidR="00F42D22" w:rsidRDefault="00F42D22" w:rsidP="00F42D22">
      <w:pPr>
        <w:overflowPunct w:val="0"/>
        <w:autoSpaceDE w:val="0"/>
        <w:autoSpaceDN w:val="0"/>
        <w:adjustRightInd w:val="0"/>
        <w:textAlignment w:val="baseline"/>
        <w:rPr>
          <w:ins w:id="1245"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46" w:author="Huawei, HiSilicon" w:date="2023-06-28T21:24:00Z"/>
          <w:rFonts w:ascii="Arial" w:eastAsia="Times New Roman" w:hAnsi="Arial"/>
          <w:sz w:val="24"/>
          <w:lang w:eastAsia="zh-CN"/>
        </w:rPr>
      </w:pPr>
      <w:ins w:id="1247"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248" w:author="Huawei, HiSilicon" w:date="2023-06-28T21:24:00Z"/>
          <w:rFonts w:eastAsia="Times New Roman"/>
          <w:lang w:eastAsia="zh-CN"/>
        </w:rPr>
      </w:pPr>
      <w:ins w:id="1249"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50" w:author="Huawei-post123" w:date="2023-09-08T17:43:00Z">
        <w:r w:rsidR="00C67826">
          <w:rPr>
            <w:rFonts w:eastAsia="Times New Roman"/>
            <w:iCs/>
            <w:lang w:eastAsia="zh-CN"/>
          </w:rPr>
          <w:t>/M</w:t>
        </w:r>
      </w:ins>
      <w:ins w:id="1251" w:author="Huawei-post123" w:date="2023-09-08T17:44:00Z">
        <w:r w:rsidR="00C67826">
          <w:rPr>
            <w:rFonts w:eastAsia="Times New Roman"/>
            <w:iCs/>
            <w:lang w:eastAsia="zh-CN"/>
          </w:rPr>
          <w:t>TCH</w:t>
        </w:r>
      </w:ins>
      <w:ins w:id="1252"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53" w:author="Huawei, HiSilicon" w:date="2023-06-28T21:24:00Z"/>
          <w:rFonts w:ascii="Arial" w:eastAsia="Times New Roman" w:hAnsi="Arial"/>
          <w:b/>
          <w:lang w:eastAsia="ja-JP"/>
        </w:rPr>
      </w:pPr>
      <w:ins w:id="1254"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5" w:author="Huawei, HiSilicon" w:date="2023-06-28T21:24:00Z"/>
          <w:rFonts w:ascii="Courier New" w:eastAsia="Times New Roman" w:hAnsi="Courier New"/>
          <w:color w:val="808080"/>
          <w:sz w:val="16"/>
          <w:lang w:eastAsia="en-GB"/>
        </w:rPr>
      </w:pPr>
      <w:ins w:id="1256"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7" w:author="Huawei, HiSilicon" w:date="2023-06-28T21:24:00Z"/>
          <w:rFonts w:ascii="Courier New" w:eastAsia="Times New Roman" w:hAnsi="Courier New"/>
          <w:color w:val="808080"/>
          <w:sz w:val="16"/>
          <w:lang w:eastAsia="en-GB"/>
        </w:rPr>
      </w:pPr>
      <w:ins w:id="1258"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9"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0" w:author="Huawei, HiSilicon" w:date="2023-06-28T21:24:00Z"/>
          <w:rFonts w:ascii="Courier New" w:eastAsia="Times New Roman" w:hAnsi="Courier New"/>
          <w:sz w:val="16"/>
          <w:lang w:eastAsia="en-GB"/>
        </w:rPr>
      </w:pPr>
      <w:ins w:id="1261"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2" w:author="Huawei, HiSilicon" w:date="2023-06-28T21:24:00Z"/>
          <w:rFonts w:ascii="Courier New" w:eastAsia="Times New Roman" w:hAnsi="Courier New"/>
          <w:sz w:val="16"/>
          <w:lang w:eastAsia="en-GB"/>
        </w:rPr>
      </w:pPr>
      <w:ins w:id="1263"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4" w:author="Huawei, HiSilicon" w:date="2023-06-28T21:24:00Z"/>
          <w:rFonts w:ascii="Courier New" w:eastAsia="Times New Roman" w:hAnsi="Courier New"/>
          <w:color w:val="808080"/>
          <w:sz w:val="16"/>
          <w:lang w:eastAsia="en-GB"/>
        </w:rPr>
      </w:pPr>
      <w:ins w:id="1265" w:author="Huawei, HiSilicon" w:date="2023-06-28T21:24:00Z">
        <w:r>
          <w:rPr>
            <w:rFonts w:ascii="Courier New" w:eastAsia="Times New Roman" w:hAnsi="Courier New"/>
            <w:sz w:val="16"/>
            <w:lang w:eastAsia="en-GB"/>
          </w:rPr>
          <w:t xml:space="preserve">    cfr-ConfigMCCH-MTCH-r1</w:t>
        </w:r>
      </w:ins>
      <w:ins w:id="1266" w:author="Huawei, HiSilicon" w:date="2023-06-29T12:02:00Z">
        <w:r w:rsidR="00001EE9">
          <w:rPr>
            <w:rFonts w:ascii="Courier New" w:eastAsia="Times New Roman" w:hAnsi="Courier New"/>
            <w:sz w:val="16"/>
            <w:lang w:eastAsia="en-GB"/>
          </w:rPr>
          <w:t>8</w:t>
        </w:r>
      </w:ins>
      <w:ins w:id="1267"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8" w:author="Huawei, HiSilicon" w:date="2023-06-28T21:24:00Z"/>
          <w:rFonts w:ascii="Courier New" w:eastAsia="Times New Roman" w:hAnsi="Courier New"/>
          <w:sz w:val="16"/>
          <w:lang w:eastAsia="en-GB"/>
        </w:rPr>
      </w:pPr>
      <w:ins w:id="1269"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0" w:author="Huawei, HiSilicon" w:date="2023-06-28T21:24:00Z"/>
          <w:rFonts w:ascii="Courier New" w:eastAsia="Times New Roman" w:hAnsi="Courier New"/>
          <w:sz w:val="16"/>
          <w:lang w:eastAsia="en-GB"/>
        </w:rPr>
      </w:pPr>
      <w:ins w:id="1271"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2" w:author="Huawei, HiSilicon" w:date="2023-06-28T21:24:00Z"/>
          <w:rFonts w:ascii="Courier New" w:eastAsia="Times New Roman" w:hAnsi="Courier New"/>
          <w:sz w:val="16"/>
          <w:lang w:eastAsia="en-GB"/>
        </w:rPr>
      </w:pPr>
      <w:ins w:id="1273" w:author="Huawei, HiSilicon" w:date="2023-06-28T21:24:00Z">
        <w:r>
          <w:rPr>
            <w:rFonts w:ascii="Courier New" w:eastAsia="Times New Roman" w:hAnsi="Courier New"/>
            <w:sz w:val="16"/>
            <w:lang w:eastAsia="en-GB"/>
          </w:rPr>
          <w:lastRenderedPageBreak/>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4"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5" w:author="Huawei, HiSilicon" w:date="2023-06-28T21:24:00Z"/>
          <w:rFonts w:ascii="Courier New" w:eastAsia="Times New Roman" w:hAnsi="Courier New"/>
          <w:color w:val="808080"/>
          <w:sz w:val="16"/>
          <w:lang w:eastAsia="en-GB"/>
        </w:rPr>
      </w:pPr>
      <w:ins w:id="1276" w:author="Huawei, HiSilicon" w:date="2023-06-28T21:24:00Z">
        <w:r>
          <w:rPr>
            <w:rFonts w:ascii="Courier New" w:eastAsia="Times New Roman" w:hAnsi="Courier New"/>
            <w:color w:val="808080"/>
            <w:sz w:val="16"/>
            <w:lang w:eastAsia="en-GB"/>
          </w:rPr>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7" w:author="Huawei, HiSilicon" w:date="2023-06-28T21:24:00Z"/>
          <w:rFonts w:ascii="Courier New" w:eastAsia="Times New Roman" w:hAnsi="Courier New"/>
          <w:color w:val="808080"/>
          <w:sz w:val="16"/>
          <w:lang w:eastAsia="en-GB"/>
        </w:rPr>
      </w:pPr>
      <w:ins w:id="1278"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79"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280" w:author="Huawei, HiSilicon" w:date="2023-06-28T21:24:00Z"/>
          <w:rFonts w:eastAsia="Times New Roman"/>
          <w:b/>
          <w:i/>
          <w:highlight w:val="yellow"/>
          <w:lang w:eastAsia="ja-JP"/>
        </w:rPr>
      </w:pPr>
      <w:ins w:id="1281" w:author="Huawei, HiSilicon" w:date="2023-06-28T21:24:00Z">
        <w:r>
          <w:rPr>
            <w:rFonts w:eastAsia="Times New Roman"/>
            <w:b/>
            <w:i/>
            <w:highlight w:val="yellow"/>
            <w:lang w:eastAsia="ja-JP"/>
          </w:rPr>
          <w:t>Editor’s note: MCCH-Config-r17 and CFR-ConfigMCCH-MTCH-r17 are used as baseline. FFS whether any enhancement</w:t>
        </w:r>
      </w:ins>
      <w:ins w:id="1282" w:author="Huawei-post123" w:date="2023-09-07T16:38:00Z">
        <w:r w:rsidR="00AC0F82">
          <w:rPr>
            <w:rFonts w:eastAsia="Times New Roman"/>
            <w:b/>
            <w:i/>
            <w:highlight w:val="yellow"/>
            <w:lang w:eastAsia="ja-JP"/>
          </w:rPr>
          <w:t>/change</w:t>
        </w:r>
      </w:ins>
      <w:ins w:id="1283"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284"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85"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86" w:author="Huawei, HiSilicon" w:date="2023-06-28T21:24:00Z"/>
                <w:rFonts w:ascii="Arial" w:eastAsia="Times New Roman" w:hAnsi="Arial" w:cs="Arial"/>
                <w:b/>
                <w:sz w:val="18"/>
                <w:szCs w:val="18"/>
                <w:lang w:eastAsia="zh-CN"/>
              </w:rPr>
            </w:pPr>
            <w:ins w:id="1287"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88"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89" w:author="Huawei, HiSilicon" w:date="2023-06-28T21:24:00Z"/>
                <w:rFonts w:ascii="Arial" w:eastAsia="Times New Roman" w:hAnsi="Arial" w:cs="Arial"/>
                <w:b/>
                <w:bCs/>
                <w:i/>
                <w:sz w:val="18"/>
                <w:szCs w:val="18"/>
                <w:lang w:eastAsia="ja-JP"/>
              </w:rPr>
            </w:pPr>
            <w:ins w:id="1290"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91" w:author="Huawei, HiSilicon" w:date="2023-06-28T21:24:00Z"/>
                <w:rFonts w:ascii="Arial" w:eastAsia="Times New Roman" w:hAnsi="Arial" w:cs="Arial"/>
                <w:sz w:val="18"/>
                <w:szCs w:val="18"/>
                <w:lang w:eastAsia="zh-CN"/>
              </w:rPr>
            </w:pPr>
            <w:ins w:id="1292"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93" w:author="Huawei-post123bis" w:date="2023-10-19T12:10:00Z">
              <w:r w:rsidR="00AA6263">
                <w:rPr>
                  <w:rFonts w:ascii="Arial" w:eastAsia="Times New Roman" w:hAnsi="Arial" w:cs="Arial"/>
                  <w:sz w:val="18"/>
                  <w:szCs w:val="18"/>
                  <w:lang w:eastAsia="en-GB"/>
                </w:rPr>
                <w:t>#</w:t>
              </w:r>
            </w:ins>
            <w:ins w:id="1294"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95"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96" w:author="Huawei, HiSilicon" w:date="2023-06-28T21:24:00Z"/>
                <w:rFonts w:ascii="Arial" w:eastAsia="Times New Roman" w:hAnsi="Arial" w:cs="Arial"/>
                <w:b/>
                <w:bCs/>
                <w:i/>
                <w:sz w:val="18"/>
                <w:szCs w:val="18"/>
                <w:lang w:eastAsia="ja-JP"/>
              </w:rPr>
            </w:pPr>
            <w:ins w:id="1297"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98" w:author="Huawei, HiSilicon" w:date="2023-06-28T21:24:00Z"/>
                <w:rFonts w:ascii="Arial" w:eastAsia="Times New Roman" w:hAnsi="Arial" w:cs="Arial"/>
                <w:b/>
                <w:bCs/>
                <w:i/>
                <w:sz w:val="18"/>
                <w:szCs w:val="18"/>
                <w:lang w:eastAsia="ja-JP"/>
              </w:rPr>
            </w:pPr>
            <w:ins w:id="1299"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3"/>
      </w:pPr>
      <w:bookmarkStart w:id="1300" w:name="_Toc60777158"/>
      <w:bookmarkStart w:id="1301" w:name="_Toc146781202"/>
      <w:bookmarkStart w:id="1302" w:name="_Hlk54206873"/>
      <w:r w:rsidRPr="00FA0D37">
        <w:t>6.3.2</w:t>
      </w:r>
      <w:r w:rsidRPr="00FA0D37">
        <w:tab/>
        <w:t>Radio resource control information elements</w:t>
      </w:r>
      <w:bookmarkEnd w:id="1300"/>
      <w:bookmarkEnd w:id="1301"/>
    </w:p>
    <w:bookmarkEnd w:id="1302"/>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303" w:name="_Toc60777297"/>
      <w:bookmarkStart w:id="1304"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303"/>
      <w:bookmarkEnd w:id="1304"/>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B4458D2" w14:textId="2F351321" w:rsid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05" w:author="Huawei-post123bis" w:date="2023-10-17T18:21:00Z"/>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commentRangeStart w:id="1306"/>
    </w:p>
    <w:p w14:paraId="56E0FD8C" w14:textId="02F32B36" w:rsidR="00D73E76" w:rsidRPr="00C21909" w:rsidRDefault="00D73E76" w:rsidP="00D73E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07" w:author="Huawei-post123bis" w:date="2023-10-17T18:21:00Z"/>
          <w:rFonts w:ascii="Courier New" w:eastAsia="Times New Roman" w:hAnsi="Courier New"/>
          <w:noProof/>
          <w:color w:val="808080"/>
          <w:sz w:val="16"/>
          <w:lang w:eastAsia="en-GB"/>
        </w:rPr>
      </w:pPr>
      <w:ins w:id="1308"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222BABF0" w14:textId="45CD7555" w:rsidR="00D73E76" w:rsidRPr="00C21909" w:rsidRDefault="00D73E76"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309"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commentRangeEnd w:id="1306"/>
      <w:r w:rsidR="00E25E50">
        <w:rPr>
          <w:rStyle w:val="afd"/>
        </w:rPr>
        <w:commentReference w:id="1306"/>
      </w:r>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143924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21909" w:rsidRPr="00C21909" w14:paraId="3BE1148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i/>
                <w:sz w:val="18"/>
                <w:szCs w:val="22"/>
                <w:lang w:eastAsia="sv-SE"/>
              </w:rPr>
              <w:lastRenderedPageBreak/>
              <w:t xml:space="preserve">PDCCH-ConfigCommon </w:t>
            </w:r>
            <w:r w:rsidRPr="00C21909">
              <w:rPr>
                <w:rFonts w:ascii="Arial" w:eastAsia="宋体" w:hAnsi="Arial"/>
                <w:b/>
                <w:sz w:val="18"/>
                <w:szCs w:val="22"/>
                <w:lang w:eastAsia="sv-SE"/>
              </w:rPr>
              <w:t>field descriptions</w:t>
            </w:r>
          </w:p>
        </w:tc>
      </w:tr>
      <w:tr w:rsidR="00C21909" w:rsidRPr="00C21909" w14:paraId="42C3A14A"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宋体" w:hAnsi="Arial"/>
                <w:i/>
                <w:sz w:val="18"/>
                <w:szCs w:val="22"/>
                <w:lang w:eastAsia="sv-SE"/>
              </w:rPr>
              <w:t>ControlResourceSetId</w:t>
            </w:r>
            <w:r w:rsidRPr="00C21909">
              <w:rPr>
                <w:rFonts w:ascii="Arial" w:eastAsia="宋体" w:hAnsi="Arial"/>
                <w:sz w:val="18"/>
                <w:szCs w:val="22"/>
                <w:lang w:eastAsia="sv-SE"/>
              </w:rPr>
              <w:t xml:space="preserve"> other than 0 for this </w:t>
            </w:r>
            <w:r w:rsidRPr="00C21909">
              <w:rPr>
                <w:rFonts w:ascii="Arial" w:eastAsia="宋体" w:hAnsi="Arial"/>
                <w:i/>
                <w:sz w:val="18"/>
                <w:szCs w:val="22"/>
                <w:lang w:eastAsia="sv-SE"/>
              </w:rPr>
              <w:t>ControlResourceSet</w:t>
            </w:r>
            <w:r w:rsidRPr="00C21909">
              <w:rPr>
                <w:rFonts w:ascii="Arial" w:eastAsia="宋体" w:hAnsi="Arial"/>
                <w:sz w:val="18"/>
                <w:szCs w:val="22"/>
                <w:lang w:eastAsia="sv-SE"/>
              </w:rPr>
              <w:t xml:space="preserve">. The network configures the </w:t>
            </w:r>
            <w:r w:rsidRPr="00C21909">
              <w:rPr>
                <w:rFonts w:ascii="Arial" w:eastAsia="宋体" w:hAnsi="Arial"/>
                <w:i/>
                <w:sz w:val="18"/>
                <w:szCs w:val="22"/>
                <w:lang w:eastAsia="sv-SE"/>
              </w:rPr>
              <w:t>commonControlResourceSet</w:t>
            </w:r>
            <w:r w:rsidRPr="00C21909">
              <w:rPr>
                <w:rFonts w:ascii="Arial" w:eastAsia="宋体" w:hAnsi="Arial"/>
                <w:sz w:val="18"/>
                <w:szCs w:val="22"/>
                <w:lang w:eastAsia="sv-SE"/>
              </w:rPr>
              <w:t xml:space="preserve"> in </w:t>
            </w:r>
            <w:r w:rsidRPr="00C21909">
              <w:rPr>
                <w:rFonts w:ascii="Arial" w:eastAsia="宋体" w:hAnsi="Arial"/>
                <w:i/>
                <w:sz w:val="18"/>
                <w:lang w:eastAsia="sv-SE"/>
              </w:rPr>
              <w:t>SIB1</w:t>
            </w:r>
            <w:r w:rsidRPr="00C21909">
              <w:rPr>
                <w:rFonts w:ascii="Arial" w:eastAsia="宋体"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宋体" w:hAnsi="Arial"/>
                <w:i/>
                <w:iCs/>
                <w:sz w:val="18"/>
                <w:szCs w:val="22"/>
                <w:lang w:eastAsia="sv-SE"/>
              </w:rPr>
              <w:t>commonControlResourceSet</w:t>
            </w:r>
            <w:r w:rsidRPr="00C21909">
              <w:rPr>
                <w:rFonts w:ascii="Arial" w:eastAsia="宋体"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宋体" w:hAnsi="Arial"/>
                <w:sz w:val="18"/>
                <w:szCs w:val="22"/>
                <w:lang w:eastAsia="sv-SE"/>
              </w:rPr>
              <w:t xml:space="preserve">in </w:t>
            </w:r>
            <w:r w:rsidRPr="00C21909">
              <w:rPr>
                <w:rFonts w:ascii="Arial" w:eastAsia="宋体" w:hAnsi="Arial"/>
                <w:i/>
                <w:iCs/>
                <w:sz w:val="18"/>
                <w:szCs w:val="22"/>
                <w:lang w:eastAsia="sv-SE"/>
              </w:rPr>
              <w:t>SIB1</w:t>
            </w:r>
            <w:r w:rsidRPr="00C21909">
              <w:rPr>
                <w:rFonts w:ascii="Arial" w:eastAsia="宋体"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宋体"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宋体"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宋体" w:hAnsi="Arial"/>
                <w:sz w:val="18"/>
                <w:szCs w:val="22"/>
                <w:lang w:eastAsia="sv-SE"/>
              </w:rPr>
              <w:t>contained in the bandwidth of CORESET#0.</w:t>
            </w:r>
          </w:p>
        </w:tc>
      </w:tr>
      <w:tr w:rsidR="00C21909" w:rsidRPr="00C21909" w14:paraId="522C800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宋体"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 list of additional common search spaces. If the network configures this field, it uses the </w:t>
            </w:r>
            <w:r w:rsidRPr="00C21909">
              <w:rPr>
                <w:rFonts w:ascii="Arial" w:eastAsia="宋体" w:hAnsi="Arial"/>
                <w:i/>
                <w:sz w:val="18"/>
                <w:szCs w:val="22"/>
                <w:lang w:eastAsia="sv-SE"/>
              </w:rPr>
              <w:t>SearchSpaceId</w:t>
            </w:r>
            <w:r w:rsidRPr="00C21909">
              <w:rPr>
                <w:rFonts w:ascii="Arial" w:eastAsia="宋体"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controlResourceSetZero</w:t>
            </w:r>
            <w:r w:rsidRPr="00C21909">
              <w:rPr>
                <w:rFonts w:ascii="Arial" w:eastAsia="宋体"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等线" w:hAnsi="Arial"/>
                <w:bCs/>
                <w:iCs/>
                <w:sz w:val="18"/>
                <w:szCs w:val="18"/>
                <w:lang w:eastAsia="zh-CN"/>
              </w:rPr>
              <w:t xml:space="preserve">. For the case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smaller than Ns, UE applies the (floor(i_s/po-NumPerPEI)+1)-th value out of (N_s/po-NumPerPEI) configured values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 When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one or multiple of Ns, UE applies the first configured value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w:t>
            </w:r>
          </w:p>
        </w:tc>
      </w:tr>
      <w:tr w:rsidR="00C21909" w:rsidRPr="00C21909" w14:paraId="6BF9313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310"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310"/>
          </w:p>
        </w:tc>
      </w:tr>
      <w:tr w:rsidR="00C21909" w:rsidRPr="00C21909" w14:paraId="3CEFA599"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等线" w:hAnsi="Arial"/>
                <w:sz w:val="18"/>
                <w:lang w:eastAsia="zh-CN"/>
              </w:rPr>
              <w:t xml:space="preserve">It can be configured to one of up to 4 common SS sets configured by </w:t>
            </w:r>
            <w:r w:rsidRPr="00C21909">
              <w:rPr>
                <w:rFonts w:ascii="Arial" w:eastAsia="等线" w:hAnsi="Arial"/>
                <w:i/>
                <w:iCs/>
                <w:sz w:val="18"/>
                <w:lang w:eastAsia="zh-CN"/>
              </w:rPr>
              <w:t>commonSearchSpaceList</w:t>
            </w:r>
            <w:r w:rsidRPr="00C21909">
              <w:rPr>
                <w:rFonts w:ascii="Arial" w:eastAsia="等线" w:hAnsi="Arial"/>
                <w:sz w:val="18"/>
                <w:lang w:eastAsia="zh-CN"/>
              </w:rPr>
              <w:t xml:space="preserve"> with </w:t>
            </w:r>
            <w:r w:rsidRPr="00C21909">
              <w:rPr>
                <w:rFonts w:ascii="Arial" w:eastAsia="等线" w:hAnsi="Arial"/>
                <w:i/>
                <w:iCs/>
                <w:sz w:val="18"/>
                <w:lang w:eastAsia="zh-CN"/>
              </w:rPr>
              <w:t>SearchSpaceId</w:t>
            </w:r>
            <w:r w:rsidRPr="00C21909">
              <w:rPr>
                <w:rFonts w:ascii="Arial" w:eastAsia="等线"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等线" w:hAnsi="Arial"/>
                <w:sz w:val="18"/>
                <w:lang w:eastAsia="zh-CN"/>
              </w:rPr>
              <w:t xml:space="preserve">. </w:t>
            </w:r>
            <w:r w:rsidRPr="00C21909">
              <w:rPr>
                <w:rFonts w:ascii="Arial" w:eastAsia="等线" w:hAnsi="Arial"/>
                <w:i/>
                <w:sz w:val="18"/>
                <w:lang w:eastAsia="zh-CN"/>
              </w:rPr>
              <w:t>SearchSpaceId</w:t>
            </w:r>
            <w:r w:rsidRPr="00C21909">
              <w:rPr>
                <w:rFonts w:ascii="Arial" w:eastAsia="等线" w:hAnsi="Arial"/>
                <w:sz w:val="18"/>
                <w:lang w:eastAsia="zh-CN"/>
              </w:rPr>
              <w:t xml:space="preserve"> = 0 can be configured for the case of SS/PBCH block and CORESET multiplexing pattern 2 or 3.</w:t>
            </w:r>
          </w:p>
        </w:tc>
      </w:tr>
      <w:tr w:rsidR="00C21909" w:rsidRPr="00C21909" w14:paraId="2502267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宋体" w:hAnsi="Arial"/>
                <w:sz w:val="18"/>
                <w:szCs w:val="22"/>
                <w:lang w:eastAsia="sv-SE"/>
              </w:rPr>
              <w:t>This field is mandatory present in the DL BWP(s) if the conditions described in TS 38.321 [3], clause 5.15 are met.</w:t>
            </w:r>
          </w:p>
        </w:tc>
      </w:tr>
      <w:tr w:rsidR="00C21909" w:rsidRPr="00C21909" w14:paraId="6563D1F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Cs/>
                <w:iCs/>
                <w:sz w:val="18"/>
                <w:szCs w:val="22"/>
                <w:lang w:eastAsia="sv-SE"/>
              </w:rPr>
            </w:pPr>
            <w:r w:rsidRPr="00C21909">
              <w:rPr>
                <w:rFonts w:ascii="Arial" w:eastAsia="宋体"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宋体" w:hAnsi="Arial"/>
                <w:bCs/>
                <w:iCs/>
                <w:sz w:val="18"/>
                <w:szCs w:val="22"/>
                <w:lang w:eastAsia="sv-SE"/>
              </w:rPr>
              <w:t xml:space="preserve"> is used, the network only signals the search space ID of the </w:t>
            </w:r>
            <w:r w:rsidRPr="00C21909">
              <w:rPr>
                <w:rFonts w:ascii="Arial" w:eastAsia="宋体" w:hAnsi="Arial"/>
                <w:bCs/>
                <w:i/>
                <w:sz w:val="18"/>
                <w:szCs w:val="22"/>
                <w:lang w:eastAsia="sv-SE"/>
              </w:rPr>
              <w:t>ra-SearchSpace</w:t>
            </w:r>
            <w:r w:rsidRPr="00C21909">
              <w:rPr>
                <w:rFonts w:ascii="Arial" w:eastAsia="宋体" w:hAnsi="Arial"/>
                <w:bCs/>
                <w:iCs/>
                <w:sz w:val="18"/>
                <w:szCs w:val="22"/>
                <w:lang w:eastAsia="sv-SE"/>
              </w:rPr>
              <w:t>.</w:t>
            </w:r>
          </w:p>
        </w:tc>
      </w:tr>
      <w:tr w:rsidR="00C21909" w:rsidRPr="00C21909" w14:paraId="1642E74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lastRenderedPageBreak/>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C21909" w:rsidRPr="00C21909" w14:paraId="35BB1B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TCH</w:t>
            </w:r>
            <w:r w:rsidRPr="00C21909">
              <w:rPr>
                <w:rFonts w:ascii="Arial" w:eastAsia="宋体" w:hAnsi="Arial"/>
                <w:sz w:val="18"/>
                <w:szCs w:val="22"/>
                <w:lang w:eastAsia="sv-SE"/>
              </w:rPr>
              <w:t xml:space="preserve"> of MBS broadcast. If the field is absent, the UE applies </w:t>
            </w:r>
            <w:r w:rsidRPr="00C21909">
              <w:rPr>
                <w:rFonts w:ascii="Arial" w:eastAsia="宋体" w:hAnsi="Arial"/>
                <w:i/>
                <w:sz w:val="18"/>
                <w:szCs w:val="22"/>
                <w:lang w:eastAsia="sv-SE"/>
              </w:rPr>
              <w:t>searchSpace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DA2862" w:rsidRPr="00C21909" w14:paraId="056772F9" w14:textId="77777777" w:rsidTr="00C84CD1">
        <w:trPr>
          <w:ins w:id="1311"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312" w:author="Huawei-post123bis" w:date="2023-10-17T18:20:00Z"/>
                <w:rFonts w:ascii="Arial" w:eastAsia="宋体" w:hAnsi="Arial"/>
                <w:sz w:val="18"/>
                <w:szCs w:val="22"/>
                <w:lang w:eastAsia="sv-SE"/>
              </w:rPr>
            </w:pPr>
            <w:ins w:id="1313"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314" w:author="Huawei-post123bis" w:date="2023-10-17T18:19:00Z"/>
                <w:rFonts w:ascii="Arial" w:eastAsia="宋体" w:hAnsi="Arial"/>
                <w:b/>
                <w:i/>
                <w:sz w:val="18"/>
                <w:szCs w:val="22"/>
                <w:lang w:eastAsia="sv-SE"/>
              </w:rPr>
            </w:pPr>
            <w:ins w:id="1315" w:author="Huawei-post123bis" w:date="2023-10-17T18:20:00Z">
              <w:r w:rsidRPr="00C21909">
                <w:rPr>
                  <w:rFonts w:ascii="Arial" w:eastAsia="宋体" w:hAnsi="Arial"/>
                  <w:sz w:val="18"/>
                  <w:szCs w:val="22"/>
                  <w:lang w:eastAsia="sv-SE"/>
                </w:rPr>
                <w:t xml:space="preserve">ID of the search space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ins>
            <w:ins w:id="1316" w:author="Huawei-post123bis" w:date="2023-10-19T10:45:00Z">
              <w:r w:rsidR="004E374F">
                <w:rPr>
                  <w:rFonts w:ascii="Arial" w:eastAsia="宋体" w:hAnsi="Arial"/>
                  <w:sz w:val="18"/>
                  <w:szCs w:val="22"/>
                  <w:lang w:eastAsia="sv-SE"/>
                </w:rPr>
                <w:t>m</w:t>
              </w:r>
              <w:r w:rsidR="004E374F" w:rsidRPr="00A22497">
                <w:rPr>
                  <w:rFonts w:ascii="Arial" w:eastAsia="宋体" w:hAnsi="Arial"/>
                  <w:sz w:val="18"/>
                  <w:szCs w:val="22"/>
                  <w:lang w:eastAsia="sv-SE"/>
                </w:rPr>
                <w:t>ulticast</w:t>
              </w:r>
              <w:r w:rsidR="004E374F" w:rsidRPr="00C21909">
                <w:rPr>
                  <w:rFonts w:ascii="Arial" w:eastAsia="宋体" w:hAnsi="Arial"/>
                  <w:sz w:val="18"/>
                  <w:lang w:eastAsia="sv-SE"/>
                </w:rPr>
                <w:t xml:space="preserve"> </w:t>
              </w:r>
            </w:ins>
            <w:ins w:id="1317" w:author="Huawei-post123bis" w:date="2023-10-17T18:20:00Z">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DA2862" w:rsidRPr="00C21909" w14:paraId="44FF48C9" w14:textId="77777777" w:rsidTr="00C84CD1">
        <w:trPr>
          <w:ins w:id="1318"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319" w:author="Huawei-post123bis" w:date="2023-10-17T18:20:00Z"/>
                <w:rFonts w:ascii="Arial" w:eastAsia="宋体" w:hAnsi="Arial"/>
                <w:sz w:val="18"/>
                <w:szCs w:val="22"/>
                <w:lang w:eastAsia="sv-SE"/>
              </w:rPr>
            </w:pPr>
            <w:ins w:id="1320"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321" w:author="Huawei-post123bis" w:date="2023-10-17T18:19:00Z"/>
                <w:rFonts w:ascii="Arial" w:eastAsia="宋体" w:hAnsi="Arial"/>
                <w:b/>
                <w:i/>
                <w:sz w:val="18"/>
                <w:szCs w:val="22"/>
                <w:lang w:eastAsia="sv-SE"/>
              </w:rPr>
            </w:pPr>
            <w:ins w:id="1322" w:author="Huawei-post123bis" w:date="2023-10-17T18:20:00Z">
              <w:r w:rsidRPr="00C21909">
                <w:rPr>
                  <w:rFonts w:ascii="Arial" w:eastAsia="宋体" w:hAnsi="Arial"/>
                  <w:sz w:val="18"/>
                  <w:szCs w:val="22"/>
                  <w:lang w:eastAsia="sv-SE"/>
                </w:rPr>
                <w:t>ID of the search space for</w:t>
              </w:r>
              <w:r>
                <w:rPr>
                  <w:rFonts w:ascii="Arial" w:eastAsia="宋体" w:hAnsi="Arial"/>
                  <w:sz w:val="18"/>
                  <w:szCs w:val="22"/>
                  <w:lang w:eastAsia="sv-SE"/>
                </w:rPr>
                <w:t xml:space="preserve"> m</w:t>
              </w:r>
              <w:r w:rsidRPr="00A22497">
                <w:rPr>
                  <w:rFonts w:ascii="Arial" w:eastAsia="宋体" w:hAnsi="Arial"/>
                  <w:sz w:val="18"/>
                  <w:szCs w:val="22"/>
                  <w:lang w:eastAsia="sv-SE"/>
                </w:rPr>
                <w:t>ulticast</w:t>
              </w:r>
              <w:r w:rsidRPr="00C21909">
                <w:rPr>
                  <w:rFonts w:ascii="Arial" w:eastAsia="宋体" w:hAnsi="Arial"/>
                  <w:sz w:val="18"/>
                  <w:szCs w:val="22"/>
                  <w:lang w:eastAsia="sv-SE"/>
                </w:rPr>
                <w:t xml:space="preserve"> </w:t>
              </w:r>
              <w:r w:rsidRPr="00C21909">
                <w:rPr>
                  <w:rFonts w:ascii="Arial" w:eastAsia="宋体" w:hAnsi="Arial"/>
                  <w:sz w:val="18"/>
                  <w:lang w:eastAsia="sv-SE"/>
                </w:rPr>
                <w:t>MTCH</w:t>
              </w:r>
              <w:r w:rsidRPr="00C21909">
                <w:rPr>
                  <w:rFonts w:ascii="Arial" w:eastAsia="宋体" w:hAnsi="Arial"/>
                  <w:sz w:val="18"/>
                  <w:szCs w:val="22"/>
                  <w:lang w:eastAsia="sv-SE"/>
                </w:rPr>
                <w:t xml:space="preserve">. If the field is absent, the UE applies </w:t>
              </w:r>
              <w:r w:rsidRPr="00C21909">
                <w:rPr>
                  <w:rFonts w:ascii="Arial" w:eastAsia="宋体" w:hAnsi="Arial"/>
                  <w:i/>
                  <w:sz w:val="18"/>
                  <w:szCs w:val="22"/>
                  <w:lang w:eastAsia="sv-SE"/>
                </w:rPr>
                <w:t>searchSpace</w:t>
              </w:r>
              <w:r>
                <w:rPr>
                  <w:rFonts w:ascii="Arial" w:hAnsi="Arial"/>
                  <w:i/>
                  <w:sz w:val="18"/>
                  <w:szCs w:val="22"/>
                </w:rPr>
                <w:t>M</w:t>
              </w:r>
              <w:r w:rsidRPr="00A22497">
                <w:rPr>
                  <w:rFonts w:ascii="Arial" w:eastAsia="宋体" w:hAnsi="Arial"/>
                  <w:i/>
                  <w:sz w:val="18"/>
                  <w:szCs w:val="22"/>
                  <w:lang w:eastAsia="sv-SE"/>
                </w:rPr>
                <w:t>ulticast</w:t>
              </w:r>
              <w:r w:rsidRPr="00C21909">
                <w:rPr>
                  <w:rFonts w:ascii="Arial" w:eastAsia="宋体" w:hAnsi="Arial"/>
                  <w:i/>
                  <w:sz w:val="18"/>
                  <w:szCs w:val="22"/>
                  <w:lang w:eastAsia="sv-SE"/>
                </w:rPr>
                <w:t>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other system information, i.e., </w:t>
            </w:r>
            <w:r w:rsidRPr="00C21909">
              <w:rPr>
                <w:rFonts w:ascii="Arial" w:eastAsia="宋体" w:hAnsi="Arial"/>
                <w:i/>
                <w:sz w:val="18"/>
                <w:lang w:eastAsia="sv-SE"/>
              </w:rPr>
              <w:t>SIB2</w:t>
            </w:r>
            <w:r w:rsidRPr="00C21909">
              <w:rPr>
                <w:rFonts w:ascii="Arial" w:eastAsia="宋体"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i/>
                <w:sz w:val="18"/>
                <w:lang w:eastAsia="sv-SE"/>
              </w:rPr>
              <w:t>SIB1</w:t>
            </w:r>
            <w:r w:rsidRPr="00C21909">
              <w:rPr>
                <w:rFonts w:ascii="Arial" w:eastAsia="宋体" w:hAnsi="Arial"/>
                <w:sz w:val="18"/>
                <w:szCs w:val="22"/>
                <w:lang w:eastAsia="sv-SE"/>
              </w:rPr>
              <w:t xml:space="preserve"> message. In the initial DL BWP of the UE′s PCell, the network sets this field to 0. If the field is absent, the UE does not receive </w:t>
            </w:r>
            <w:r w:rsidRPr="00C21909">
              <w:rPr>
                <w:rFonts w:ascii="Arial" w:eastAsia="宋体" w:hAnsi="Arial"/>
                <w:i/>
                <w:sz w:val="18"/>
                <w:lang w:eastAsia="sv-SE"/>
              </w:rPr>
              <w:t>SIB1</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SearchSpace#0.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searchSpaceZero</w:t>
            </w:r>
            <w:r w:rsidRPr="00C21909">
              <w:rPr>
                <w:rFonts w:ascii="Arial" w:eastAsia="宋体"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szCs w:val="22"/>
                <w:lang w:eastAsia="sv-SE"/>
              </w:rPr>
            </w:pPr>
            <w:r w:rsidRPr="00C21909">
              <w:rPr>
                <w:rFonts w:ascii="Arial" w:eastAsia="宋体"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f </w:t>
            </w:r>
            <w:r w:rsidRPr="00C21909">
              <w:rPr>
                <w:rFonts w:ascii="Arial" w:eastAsia="宋体" w:hAnsi="Arial"/>
                <w:i/>
                <w:sz w:val="18"/>
                <w:lang w:eastAsia="sv-SE"/>
              </w:rPr>
              <w:t>SIB1</w:t>
            </w:r>
            <w:r w:rsidRPr="00C21909">
              <w:rPr>
                <w:rFonts w:ascii="Arial" w:eastAsia="宋体" w:hAnsi="Arial"/>
                <w:sz w:val="18"/>
                <w:szCs w:val="22"/>
                <w:lang w:eastAsia="sv-SE"/>
              </w:rPr>
              <w:t xml:space="preserve"> is broadcast the field is mandatory present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iCs/>
                <w:sz w:val="18"/>
                <w:szCs w:val="22"/>
                <w:lang w:eastAsia="sv-SE"/>
              </w:rPr>
              <w:t xml:space="preserve"> except it is the RedCap-specific initial BWP not including CD-SSB and the entire CORESET#0</w:t>
            </w:r>
            <w:r w:rsidRPr="00C21909">
              <w:rPr>
                <w:rFonts w:ascii="Arial" w:eastAsia="宋体"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not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and </w:t>
            </w:r>
            <w:r w:rsidRPr="00C21909">
              <w:rPr>
                <w:rFonts w:ascii="Arial" w:eastAsia="宋体" w:hAnsi="Arial"/>
                <w:i/>
                <w:sz w:val="18"/>
                <w:lang w:eastAsia="sv-SE"/>
              </w:rPr>
              <w:t>pagingSearchSpace</w:t>
            </w:r>
            <w:r w:rsidRPr="00C21909">
              <w:rPr>
                <w:rFonts w:ascii="Arial" w:eastAsia="宋体"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or </w:t>
            </w:r>
            <w:r w:rsidRPr="00C21909">
              <w:rPr>
                <w:rFonts w:ascii="Arial" w:eastAsia="宋体" w:hAnsi="Arial"/>
                <w:i/>
                <w:iCs/>
                <w:sz w:val="18"/>
                <w:lang w:eastAsia="sv-SE"/>
              </w:rPr>
              <w:t>initialDownlinkBWP-RedCap</w:t>
            </w:r>
            <w:r w:rsidRPr="00C21909">
              <w:rPr>
                <w:rFonts w:ascii="Arial" w:eastAsia="宋体" w:hAnsi="Arial"/>
                <w:sz w:val="18"/>
                <w:lang w:eastAsia="sv-SE"/>
              </w:rPr>
              <w:t xml:space="preserve"> including CD-SSB and the entire CORESET#0, and </w:t>
            </w:r>
            <w:r w:rsidRPr="00C21909">
              <w:rPr>
                <w:rFonts w:ascii="Arial" w:eastAsia="宋体" w:hAnsi="Arial"/>
                <w:i/>
                <w:iCs/>
                <w:sz w:val="18"/>
                <w:lang w:eastAsia="sv-SE"/>
              </w:rPr>
              <w:t>pei-Config</w:t>
            </w:r>
            <w:r w:rsidRPr="00C21909">
              <w:rPr>
                <w:rFonts w:ascii="Arial" w:eastAsia="宋体" w:hAnsi="Arial"/>
                <w:sz w:val="18"/>
                <w:lang w:eastAsia="sv-SE"/>
              </w:rPr>
              <w:t xml:space="preserve"> is configured in </w:t>
            </w:r>
            <w:r w:rsidRPr="00C21909">
              <w:rPr>
                <w:rFonts w:ascii="Arial" w:eastAsia="宋体" w:hAnsi="Arial"/>
                <w:i/>
                <w:iCs/>
                <w:sz w:val="18"/>
                <w:lang w:eastAsia="sv-SE"/>
              </w:rPr>
              <w:t>DownlinkConfigCommonSIB</w:t>
            </w:r>
            <w:r w:rsidRPr="00C21909">
              <w:rPr>
                <w:rFonts w:ascii="Arial" w:eastAsia="宋体"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323"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3C6CE260" w:rsidR="00C2113B" w:rsidRDefault="00C2113B">
      <w:pPr>
        <w:overflowPunct w:val="0"/>
        <w:autoSpaceDE w:val="0"/>
        <w:autoSpaceDN w:val="0"/>
        <w:adjustRightInd w:val="0"/>
        <w:textAlignment w:val="baseline"/>
        <w:rPr>
          <w:ins w:id="1324" w:author="Huawei-post123" w:date="2023-09-07T15:57:00Z"/>
          <w:rFonts w:eastAsia="Times New Roman"/>
          <w:lang w:eastAsia="ja-JP"/>
        </w:rPr>
      </w:pPr>
      <w:ins w:id="1325"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326" w:author="Huawei-post123" w:date="2023-09-07T16:01:00Z">
        <w:r w:rsidR="004C583B">
          <w:rPr>
            <w:rFonts w:eastAsia="Times New Roman"/>
            <w:lang w:eastAsia="ja-JP"/>
          </w:rPr>
          <w:t xml:space="preserve">, bandwidth and subcarrier spacing </w:t>
        </w:r>
      </w:ins>
      <w:ins w:id="1327" w:author="Huawei-post123" w:date="2023-09-07T16:02:00Z">
        <w:r w:rsidR="004C583B">
          <w:rPr>
            <w:rFonts w:eastAsia="Times New Roman"/>
            <w:lang w:eastAsia="zh-CN"/>
          </w:rPr>
          <w:t>for</w:t>
        </w:r>
      </w:ins>
      <w:ins w:id="1328" w:author="Huawei-post123" w:date="2023-09-07T15:57:00Z">
        <w:r>
          <w:rPr>
            <w:rFonts w:eastAsia="Times New Roman"/>
            <w:lang w:eastAsia="zh-CN"/>
          </w:rPr>
          <w:t xml:space="preserve"> MBS broadcast </w:t>
        </w:r>
      </w:ins>
      <w:ins w:id="1329" w:author="Huawei-post123" w:date="2023-09-07T16:02:00Z">
        <w:r w:rsidR="004C583B">
          <w:rPr>
            <w:rFonts w:eastAsia="Times New Roman"/>
            <w:lang w:eastAsia="zh-CN"/>
          </w:rPr>
          <w:t>reception on the non-serving cell</w:t>
        </w:r>
      </w:ins>
      <w:ins w:id="1330"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331"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2" w:author="Huawei-post123" w:date="2023-09-07T16:00:00Z"/>
          <w:rFonts w:ascii="Courier New" w:eastAsia="Times New Roman" w:hAnsi="Courier New"/>
          <w:color w:val="808080"/>
          <w:sz w:val="16"/>
          <w:lang w:eastAsia="en-GB"/>
        </w:rPr>
      </w:pPr>
      <w:ins w:id="1333"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4" w:author="Huawei-post123" w:date="2023-09-07T16:00:00Z"/>
          <w:rFonts w:ascii="Courier New" w:eastAsia="Times New Roman" w:hAnsi="Courier New"/>
          <w:color w:val="808080"/>
          <w:sz w:val="16"/>
          <w:lang w:eastAsia="en-GB"/>
        </w:rPr>
      </w:pPr>
      <w:ins w:id="1335"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6"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7" w:author="Huawei, HiSilicon" w:date="2023-06-12T19:27:00Z"/>
          <w:rFonts w:ascii="Courier New" w:eastAsia="Times New Roman" w:hAnsi="Courier New"/>
          <w:sz w:val="16"/>
          <w:lang w:eastAsia="en-GB"/>
        </w:rPr>
      </w:pPr>
      <w:ins w:id="1338" w:author="Huawei-post123" w:date="2023-09-07T15:54:00Z">
        <w:r>
          <w:rPr>
            <w:rFonts w:ascii="Courier New" w:eastAsia="Times New Roman" w:hAnsi="Courier New"/>
            <w:sz w:val="16"/>
            <w:lang w:eastAsia="en-GB"/>
          </w:rPr>
          <w:t>MBS-NonServingInfoList-r18</w:t>
        </w:r>
      </w:ins>
      <w:ins w:id="1339" w:author="Huawei, HiSilicon" w:date="2023-06-12T19:27:00Z">
        <w:r w:rsidR="00BB4351">
          <w:rPr>
            <w:rFonts w:ascii="Courier New" w:eastAsia="Times New Roman" w:hAnsi="Courier New"/>
            <w:sz w:val="16"/>
            <w:lang w:eastAsia="en-GB"/>
          </w:rPr>
          <w:t xml:space="preserve"> ::=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340"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1"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42"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5A74DD5"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343" w:author="Huawei-post123" w:date="2023-08-30T15:45:00Z">
        <w:r w:rsidR="00D242F9">
          <w:rPr>
            <w:rFonts w:ascii="Courier New" w:eastAsia="Times New Roman" w:hAnsi="Courier New"/>
            <w:sz w:val="16"/>
            <w:lang w:eastAsia="en-GB"/>
          </w:rPr>
          <w:t>f</w:t>
        </w:r>
      </w:ins>
      <w:ins w:id="1344" w:author="Huawei, HiSilicon" w:date="2023-06-29T12:19:00Z">
        <w:r w:rsidR="003912AA" w:rsidRPr="003912AA">
          <w:rPr>
            <w:rFonts w:ascii="Courier New" w:eastAsia="Times New Roman" w:hAnsi="Courier New"/>
            <w:sz w:val="16"/>
            <w:lang w:eastAsia="en-GB"/>
          </w:rPr>
          <w:t>req</w:t>
        </w:r>
      </w:ins>
      <w:ins w:id="1345" w:author="Huawei-post123" w:date="2023-08-30T15:45:00Z">
        <w:r w:rsidR="00D242F9">
          <w:rPr>
            <w:rFonts w:ascii="Courier New" w:eastAsia="Times New Roman" w:hAnsi="Courier New"/>
            <w:sz w:val="16"/>
            <w:lang w:eastAsia="en-GB"/>
          </w:rPr>
          <w:t>Info</w:t>
        </w:r>
      </w:ins>
      <w:ins w:id="1346" w:author="Huawei, HiSilicon" w:date="2023-06-29T12:19:00Z">
        <w:r w:rsidR="003912AA" w:rsidRPr="003912AA">
          <w:rPr>
            <w:rFonts w:ascii="Courier New" w:eastAsia="Times New Roman" w:hAnsi="Courier New"/>
            <w:sz w:val="16"/>
            <w:lang w:eastAsia="en-GB"/>
          </w:rPr>
          <w:t>MBS</w:t>
        </w:r>
      </w:ins>
      <w:ins w:id="1347"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d="1348" w:author="Huawei-post123" w:date="2023-08-30T15:40:00Z">
        <w:r w:rsidR="00D242F9">
          <w:rPr>
            <w:rFonts w:ascii="Courier New" w:eastAsia="Times New Roman" w:hAnsi="Courier New"/>
            <w:sz w:val="16"/>
            <w:lang w:eastAsia="en-GB"/>
          </w:rPr>
          <w:t>Freq</w:t>
        </w:r>
      </w:ins>
      <w:ins w:id="1349" w:author="Huawei-post123" w:date="2023-08-30T15:45:00Z">
        <w:r w:rsidR="00D242F9">
          <w:rPr>
            <w:rFonts w:ascii="Courier New" w:eastAsia="Times New Roman" w:hAnsi="Courier New"/>
            <w:sz w:val="16"/>
            <w:lang w:eastAsia="en-GB"/>
          </w:rPr>
          <w:t>Info</w:t>
        </w:r>
      </w:ins>
      <w:ins w:id="1350" w:author="Huawei-post123" w:date="2023-08-30T15:40:00Z">
        <w:r w:rsidR="00D242F9">
          <w:rPr>
            <w:rFonts w:ascii="Courier New" w:eastAsia="Times New Roman" w:hAnsi="Courier New"/>
            <w:sz w:val="16"/>
            <w:lang w:eastAsia="en-GB"/>
          </w:rPr>
          <w:t>MBS-r18</w:t>
        </w:r>
      </w:ins>
      <w:ins w:id="1351" w:author="Huawei, HiSilicon" w:date="2023-06-12T19:27:00Z">
        <w:r w:rsidR="00BB4351">
          <w:rPr>
            <w:rFonts w:ascii="Courier New" w:eastAsia="Times New Roman" w:hAnsi="Courier New"/>
            <w:color w:val="993366"/>
            <w:sz w:val="16"/>
            <w:lang w:eastAsia="en-GB"/>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2" w:author="Huawei-post123bis" w:date="2023-10-17T20:21:00Z"/>
          <w:rFonts w:ascii="Courier New" w:eastAsia="Times New Roman" w:hAnsi="Courier New"/>
          <w:sz w:val="16"/>
          <w:lang w:eastAsia="en-GB"/>
        </w:rPr>
      </w:pPr>
      <w:r>
        <w:rPr>
          <w:rFonts w:ascii="Courier New" w:eastAsia="Times New Roman" w:hAnsi="Courier New"/>
          <w:sz w:val="16"/>
          <w:lang w:eastAsia="en-GB"/>
        </w:rPr>
        <w:tab/>
      </w:r>
      <w:commentRangeStart w:id="1353"/>
      <w:ins w:id="1354" w:author="Huawei-post123" w:date="2023-08-30T16:03:00Z">
        <w:del w:id="1355" w:author="Huawei-post123bis" w:date="2023-10-18T18:16:00Z">
          <w:r w:rsidDel="006D1F88">
            <w:rPr>
              <w:rFonts w:ascii="Courier New" w:eastAsia="Times New Roman" w:hAnsi="Courier New"/>
              <w:sz w:val="16"/>
              <w:lang w:eastAsia="en-GB"/>
            </w:rPr>
            <w:delText>b</w:delText>
          </w:r>
        </w:del>
      </w:ins>
      <w:ins w:id="1356" w:author="Huawei, HiSilicon" w:date="2023-06-12T19:27:00Z">
        <w:del w:id="1357" w:author="Huawei-post123bis" w:date="2023-10-18T18:16:00Z">
          <w:r w:rsidR="00BB4351" w:rsidDel="006D1F88">
            <w:rPr>
              <w:rFonts w:ascii="Courier New" w:eastAsia="Times New Roman" w:hAnsi="Courier New"/>
              <w:sz w:val="16"/>
              <w:lang w:eastAsia="en-GB"/>
            </w:rPr>
            <w:delText>andwidth</w:delText>
          </w:r>
        </w:del>
      </w:ins>
      <w:ins w:id="1358" w:author="Huawei-post123bis" w:date="2023-10-18T18:16:00Z">
        <w:r w:rsidR="006D1F88">
          <w:rPr>
            <w:rFonts w:ascii="Courier New" w:eastAsia="Times New Roman" w:hAnsi="Courier New"/>
            <w:sz w:val="16"/>
            <w:lang w:eastAsia="en-GB"/>
          </w:rPr>
          <w:t>cfr</w:t>
        </w:r>
      </w:ins>
      <w:commentRangeEnd w:id="1353"/>
      <w:r w:rsidR="00FF4948">
        <w:rPr>
          <w:rStyle w:val="afd"/>
        </w:rPr>
        <w:commentReference w:id="1353"/>
      </w:r>
      <w:ins w:id="1359" w:author="Huawei-post123bis" w:date="2023-10-18T20:28:00Z">
        <w:r w:rsidR="00BE100D">
          <w:rPr>
            <w:rFonts w:ascii="Courier New" w:eastAsia="Times New Roman" w:hAnsi="Courier New"/>
            <w:sz w:val="16"/>
            <w:lang w:eastAsia="en-GB"/>
          </w:rPr>
          <w:t>-</w:t>
        </w:r>
      </w:ins>
      <w:ins w:id="1360" w:author="Huawei-post123bis" w:date="2023-10-17T20:25:00Z">
        <w:r w:rsidR="00E95931">
          <w:rPr>
            <w:rFonts w:ascii="Courier New" w:eastAsia="Times New Roman" w:hAnsi="Courier New"/>
            <w:sz w:val="16"/>
            <w:lang w:eastAsia="en-GB"/>
          </w:rPr>
          <w:t>Info</w:t>
        </w:r>
      </w:ins>
      <w:ins w:id="1361" w:author="Huawei-post123" w:date="2023-08-30T16:03:00Z">
        <w:r>
          <w:rPr>
            <w:rFonts w:ascii="Courier New" w:eastAsia="Times New Roman" w:hAnsi="Courier New"/>
            <w:sz w:val="16"/>
            <w:lang w:eastAsia="en-GB"/>
          </w:rPr>
          <w:t>MBS</w:t>
        </w:r>
      </w:ins>
      <w:ins w:id="1362"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63" w:author="Huawei-post123bis" w:date="2023-10-17T20:21:00Z">
        <w:r w:rsidR="00E95931">
          <w:rPr>
            <w:rFonts w:ascii="Courier New" w:eastAsia="Times New Roman" w:hAnsi="Courier New"/>
            <w:sz w:val="16"/>
            <w:lang w:eastAsia="en-GB"/>
          </w:rPr>
          <w:t>CHOICE</w:t>
        </w:r>
      </w:ins>
      <w:ins w:id="1364" w:author="Huawei-post123bis" w:date="2023-10-17T20:23:00Z">
        <w:r w:rsidR="00E95931">
          <w:rPr>
            <w:rFonts w:ascii="Courier New" w:eastAsia="Times New Roman" w:hAnsi="Courier New"/>
            <w:sz w:val="16"/>
            <w:lang w:eastAsia="en-GB"/>
          </w:rPr>
          <w:t xml:space="preserve"> </w:t>
        </w:r>
      </w:ins>
      <w:ins w:id="1365" w:author="Huawei-post123bis" w:date="2023-10-17T20:22:00Z">
        <w:r w:rsidR="00E95931">
          <w:rPr>
            <w:rFonts w:ascii="Courier New" w:eastAsia="Times New Roman" w:hAnsi="Courier New"/>
            <w:color w:val="993366"/>
            <w:sz w:val="16"/>
            <w:lang w:eastAsia="en-GB"/>
          </w:rPr>
          <w:t>{</w:t>
        </w:r>
      </w:ins>
    </w:p>
    <w:p w14:paraId="70ADEB98" w14:textId="77F477CA"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6" w:author="Huawei-post123bis" w:date="2023-10-17T20:22:00Z"/>
          <w:rFonts w:ascii="Courier New" w:eastAsia="Times New Roman" w:hAnsi="Courier New"/>
          <w:sz w:val="16"/>
          <w:lang w:eastAsia="en-GB"/>
        </w:rPr>
      </w:pPr>
      <w:ins w:id="1367" w:author="Huawei-post123bis" w:date="2023-10-17T20:21:00Z">
        <w:r>
          <w:rPr>
            <w:rFonts w:ascii="Courier New" w:eastAsia="Times New Roman" w:hAnsi="Courier New"/>
            <w:color w:val="993366"/>
            <w:sz w:val="16"/>
            <w:lang w:eastAsia="en-GB"/>
          </w:rPr>
          <w:tab/>
        </w:r>
      </w:ins>
      <w:ins w:id="1368" w:author="Huawei-post123bis" w:date="2023-10-17T20:22:00Z">
        <w:r>
          <w:rPr>
            <w:rFonts w:ascii="Courier New" w:eastAsia="Times New Roman" w:hAnsi="Courier New"/>
            <w:color w:val="993366"/>
            <w:sz w:val="16"/>
            <w:lang w:eastAsia="en-GB"/>
          </w:rPr>
          <w:tab/>
        </w:r>
      </w:ins>
      <w:ins w:id="1369" w:author="Huawei-post123bis" w:date="2023-10-18T18:16:00Z">
        <w:r w:rsidR="006D1F88" w:rsidRPr="00F730F6">
          <w:rPr>
            <w:rFonts w:ascii="Courier New" w:eastAsia="Times New Roman" w:hAnsi="Courier New"/>
            <w:color w:val="000000" w:themeColor="text1"/>
            <w:sz w:val="16"/>
            <w:lang w:eastAsia="en-GB"/>
          </w:rPr>
          <w:t>cfr</w:t>
        </w:r>
      </w:ins>
      <w:ins w:id="1370" w:author="Huawei-post123bis" w:date="2023-10-18T20:28:00Z">
        <w:r w:rsidR="00BE100D" w:rsidRPr="00F730F6">
          <w:rPr>
            <w:rFonts w:ascii="Courier New" w:eastAsia="Times New Roman" w:hAnsi="Courier New"/>
            <w:color w:val="000000" w:themeColor="text1"/>
            <w:sz w:val="16"/>
            <w:lang w:eastAsia="en-GB"/>
          </w:rPr>
          <w:t>-</w:t>
        </w:r>
      </w:ins>
      <w:ins w:id="1371" w:author="Huawei-post123bis" w:date="2023-10-18T20:30:00Z">
        <w:r w:rsidR="00F730F6" w:rsidRPr="00F730F6">
          <w:rPr>
            <w:rFonts w:ascii="Courier New" w:eastAsia="Times New Roman" w:hAnsi="Courier New"/>
            <w:color w:val="000000" w:themeColor="text1"/>
            <w:sz w:val="16"/>
            <w:lang w:eastAsia="en-GB"/>
          </w:rPr>
          <w:t>B</w:t>
        </w:r>
      </w:ins>
      <w:ins w:id="1372"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373" w:author="Huawei-post123bis" w:date="2023-10-18T20:39:00Z">
        <w:r w:rsidR="00FB6E4A">
          <w:rPr>
            <w:rFonts w:ascii="Courier New" w:eastAsia="Times New Roman" w:hAnsi="Courier New"/>
            <w:color w:val="993366"/>
            <w:sz w:val="16"/>
            <w:lang w:eastAsia="en-GB"/>
          </w:rPr>
          <w:t xml:space="preserve">   </w:t>
        </w:r>
      </w:ins>
      <w:ins w:id="1374"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1..maxNrofPhysicalResourceBlocks)</w:t>
        </w:r>
      </w:ins>
      <w:ins w:id="1375"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commentRangeStart w:id="1376"/>
        <w:r w:rsidR="00D242F9" w:rsidRPr="002B58C3">
          <w:rPr>
            <w:rFonts w:ascii="Courier New" w:eastAsia="Times New Roman" w:hAnsi="Courier New"/>
            <w:color w:val="993366"/>
            <w:sz w:val="16"/>
            <w:lang w:eastAsia="en-GB"/>
          </w:rPr>
          <w:t>OPTIONAL</w:t>
        </w:r>
      </w:ins>
      <w:commentRangeEnd w:id="1376"/>
      <w:r w:rsidR="00FF4948">
        <w:rPr>
          <w:rStyle w:val="afd"/>
        </w:rPr>
        <w:commentReference w:id="1376"/>
      </w:r>
      <w:ins w:id="1377" w:author="Huawei, HiSilicon" w:date="2023-06-12T19:27:00Z">
        <w:r w:rsidR="00BB4351">
          <w:rPr>
            <w:rFonts w:ascii="Courier New" w:eastAsia="Times New Roman" w:hAnsi="Courier New"/>
            <w:sz w:val="16"/>
            <w:lang w:eastAsia="en-GB"/>
          </w:rPr>
          <w:t>,</w:t>
        </w:r>
      </w:ins>
    </w:p>
    <w:p w14:paraId="142BF77B" w14:textId="34A6D304"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8" w:author="Huawei-post123bis" w:date="2023-10-17T20:23:00Z"/>
          <w:rFonts w:ascii="Courier New" w:eastAsia="Times New Roman" w:hAnsi="Courier New"/>
          <w:color w:val="993366"/>
          <w:sz w:val="16"/>
          <w:lang w:eastAsia="en-GB"/>
        </w:rPr>
      </w:pPr>
      <w:ins w:id="1379" w:author="Huawei-post123bis" w:date="2023-10-17T20:22:00Z">
        <w:r>
          <w:rPr>
            <w:rFonts w:ascii="Courier New" w:eastAsia="Times New Roman" w:hAnsi="Courier New"/>
            <w:sz w:val="16"/>
            <w:lang w:eastAsia="en-GB"/>
          </w:rPr>
          <w:tab/>
          <w:t>cfr</w:t>
        </w:r>
      </w:ins>
      <w:ins w:id="1380" w:author="Huawei-post123bis" w:date="2023-10-18T20:28:00Z">
        <w:r w:rsidR="00F730F6">
          <w:rPr>
            <w:rFonts w:ascii="Courier New" w:eastAsia="Times New Roman" w:hAnsi="Courier New"/>
            <w:sz w:val="16"/>
            <w:lang w:eastAsia="en-GB"/>
          </w:rPr>
          <w:t>-</w:t>
        </w:r>
      </w:ins>
      <w:ins w:id="1381" w:author="Huawei-post123bis" w:date="2023-10-17T20:22:00Z">
        <w:r>
          <w:rPr>
            <w:rFonts w:ascii="Courier New" w:eastAsia="Times New Roman" w:hAnsi="Courier New"/>
            <w:sz w:val="16"/>
            <w:lang w:eastAsia="en-GB"/>
          </w:rPr>
          <w:t>Location</w:t>
        </w:r>
      </w:ins>
      <w:ins w:id="1382"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383" w:author="Huawei-post123bis" w:date="2023-10-18T18:17:00Z">
        <w:r w:rsidR="006D1F88">
          <w:rPr>
            <w:rFonts w:ascii="Courier New" w:eastAsia="Times New Roman" w:hAnsi="Courier New"/>
            <w:color w:val="000000" w:themeColor="text1"/>
            <w:sz w:val="16"/>
            <w:lang w:eastAsia="en-GB"/>
          </w:rPr>
          <w:t>FR-</w:t>
        </w:r>
      </w:ins>
      <w:ins w:id="1384"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sidRPr="00DF658D">
          <w:rPr>
            <w:rFonts w:ascii="Courier New" w:eastAsia="Times New Roman" w:hAnsi="Courier New"/>
            <w:color w:val="993366"/>
            <w:sz w:val="16"/>
            <w:lang w:eastAsia="en-GB"/>
          </w:rPr>
          <w:t>OPTIONAL</w:t>
        </w:r>
      </w:ins>
      <w:commentRangeStart w:id="1385"/>
      <w:ins w:id="1386" w:author="Huawei-post123bis" w:date="2023-10-18T20:32:00Z">
        <w:r w:rsidR="00F730F6">
          <w:rPr>
            <w:rFonts w:ascii="Courier New" w:eastAsia="Times New Roman" w:hAnsi="Courier New"/>
            <w:color w:val="993366"/>
            <w:sz w:val="16"/>
            <w:lang w:eastAsia="en-GB"/>
          </w:rPr>
          <w:t>,</w:t>
        </w:r>
      </w:ins>
      <w:commentRangeEnd w:id="1385"/>
      <w:r w:rsidR="00FF4948">
        <w:rPr>
          <w:rStyle w:val="afd"/>
        </w:rPr>
        <w:commentReference w:id="1385"/>
      </w:r>
    </w:p>
    <w:p w14:paraId="144FD034" w14:textId="001A9634"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387" w:author="Huawei-post123bis" w:date="2023-10-17T20:23:00Z">
        <w:r>
          <w:rPr>
            <w:rFonts w:ascii="Courier New" w:hAnsi="Courier New" w:hint="eastAsia"/>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8"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389"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90" w:author="Huawei, HiSilicon" w:date="2023-06-12T19:27:00Z">
        <w:r w:rsidR="00BB4351">
          <w:rPr>
            <w:rFonts w:ascii="Courier New" w:eastAsia="Times New Roman" w:hAnsi="Courier New"/>
            <w:sz w:val="16"/>
            <w:lang w:eastAsia="en-GB"/>
          </w:rPr>
          <w:t>SubcarrierSpacing</w:t>
        </w:r>
      </w:ins>
      <w:ins w:id="1391"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392" w:author="Huawei-post123" w:date="2023-08-30T15:57:00Z">
        <w:del w:id="1393" w:author="Huawei-post123bis" w:date="2023-10-18T20:32:00Z">
          <w:r w:rsidR="00BD47CC" w:rsidDel="00F730F6">
            <w:rPr>
              <w:rFonts w:ascii="Courier New" w:eastAsia="Times New Roman" w:hAnsi="Courier New"/>
              <w:sz w:val="16"/>
              <w:lang w:eastAsia="en-GB"/>
            </w:rPr>
            <w:delText xml:space="preserve">   </w:delText>
          </w:r>
        </w:del>
      </w:ins>
      <w:ins w:id="1394"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5" w:author="Huawei, HiSilicon" w:date="2023-06-12T19:27:00Z"/>
          <w:rFonts w:ascii="Courier New" w:eastAsia="Times New Roman" w:hAnsi="Courier New"/>
          <w:sz w:val="16"/>
          <w:lang w:eastAsia="en-GB"/>
        </w:rPr>
      </w:pPr>
      <w:ins w:id="1396"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7" w:author="Huawei-post123" w:date="2023-08-30T15:41:00Z"/>
          <w:rFonts w:ascii="Courier New" w:hAnsi="Courier New"/>
          <w:sz w:val="16"/>
          <w:lang w:eastAsia="zh-CN"/>
        </w:rPr>
      </w:pPr>
      <w:ins w:id="1398" w:author="Huawei-post123" w:date="2023-08-30T15:40:00Z">
        <w:r>
          <w:rPr>
            <w:rFonts w:ascii="Courier New" w:hAnsi="Courier New"/>
            <w:sz w:val="16"/>
            <w:lang w:eastAsia="zh-CN"/>
          </w:rPr>
          <w:t>Freq</w:t>
        </w:r>
      </w:ins>
      <w:ins w:id="1399" w:author="Huawei-post123" w:date="2023-08-30T15:45:00Z">
        <w:r>
          <w:rPr>
            <w:rFonts w:ascii="Courier New" w:hAnsi="Courier New" w:hint="eastAsia"/>
            <w:sz w:val="16"/>
            <w:lang w:eastAsia="zh-CN"/>
          </w:rPr>
          <w:t>Info</w:t>
        </w:r>
      </w:ins>
      <w:ins w:id="1400" w:author="Huawei-post123" w:date="2023-08-30T15:40:00Z">
        <w:r>
          <w:rPr>
            <w:rFonts w:ascii="Courier New" w:hAnsi="Courier New"/>
            <w:sz w:val="16"/>
            <w:lang w:eastAsia="zh-CN"/>
          </w:rPr>
          <w:t xml:space="preserve">MBS-r18 ::= </w:t>
        </w:r>
      </w:ins>
      <w:ins w:id="1401"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2" w:author="Huawei-post123" w:date="2023-08-30T15:42:00Z"/>
          <w:rFonts w:ascii="Courier New" w:hAnsi="Courier New"/>
          <w:sz w:val="16"/>
          <w:lang w:eastAsia="zh-CN"/>
        </w:rPr>
      </w:pPr>
      <w:ins w:id="1403" w:author="Huawei-post123" w:date="2023-08-30T15:41:00Z">
        <w:r>
          <w:rPr>
            <w:rFonts w:ascii="Courier New" w:hAnsi="Courier New"/>
            <w:sz w:val="16"/>
            <w:lang w:eastAsia="zh-CN"/>
          </w:rPr>
          <w:tab/>
        </w:r>
      </w:ins>
      <w:ins w:id="1404" w:author="Huawei-post123" w:date="2023-08-30T15:44:00Z">
        <w:r>
          <w:rPr>
            <w:rFonts w:ascii="Courier New" w:hAnsi="Courier New"/>
            <w:sz w:val="16"/>
            <w:lang w:eastAsia="zh-CN"/>
          </w:rPr>
          <w:t>carrierFreq</w:t>
        </w:r>
      </w:ins>
      <w:ins w:id="1405" w:author="Huawei-post123" w:date="2023-08-30T15:43:00Z">
        <w:r>
          <w:rPr>
            <w:rFonts w:ascii="Courier New" w:hAnsi="Courier New"/>
            <w:sz w:val="16"/>
            <w:lang w:eastAsia="zh-CN"/>
          </w:rPr>
          <w:t>MBS</w:t>
        </w:r>
      </w:ins>
      <w:ins w:id="1406"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407" w:author="Huawei-post123" w:date="2023-08-30T15:42:00Z">
        <w:r>
          <w:rPr>
            <w:rFonts w:ascii="Courier New" w:hAnsi="Courier New"/>
            <w:sz w:val="16"/>
            <w:lang w:eastAsia="zh-CN"/>
          </w:rPr>
          <w:tab/>
          <w:t>freq</w:t>
        </w:r>
      </w:ins>
      <w:ins w:id="1408" w:author="Huawei-post123" w:date="2023-08-30T15:43:00Z">
        <w:r>
          <w:rPr>
            <w:rFonts w:ascii="Courier New" w:hAnsi="Courier New"/>
            <w:sz w:val="16"/>
            <w:lang w:eastAsia="zh-CN"/>
          </w:rPr>
          <w:t>B</w:t>
        </w:r>
      </w:ins>
      <w:ins w:id="1409" w:author="Huawei-post123" w:date="2023-08-30T15:42:00Z">
        <w:r>
          <w:rPr>
            <w:rFonts w:ascii="Courier New" w:hAnsi="Courier New"/>
            <w:sz w:val="16"/>
            <w:lang w:eastAsia="zh-CN"/>
          </w:rPr>
          <w:t>andIndicator</w:t>
        </w:r>
      </w:ins>
      <w:ins w:id="1410" w:author="Huawei-post123" w:date="2023-08-30T15:43:00Z">
        <w:r>
          <w:rPr>
            <w:rFonts w:ascii="Courier New" w:hAnsi="Courier New"/>
            <w:sz w:val="16"/>
            <w:lang w:eastAsia="zh-CN"/>
          </w:rPr>
          <w:t>MBS</w:t>
        </w:r>
      </w:ins>
      <w:ins w:id="1411"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FreqBandIndicatorNR</w:t>
        </w:r>
      </w:ins>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2" w:author="Huawei-post123" w:date="2023-09-07T16:00:00Z"/>
          <w:rFonts w:ascii="Courier New" w:hAnsi="Courier New"/>
          <w:sz w:val="16"/>
          <w:lang w:eastAsia="zh-CN"/>
        </w:rPr>
      </w:pPr>
      <w:ins w:id="1413"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4"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5" w:author="Huawei-post123bis" w:date="2023-10-17T19:36:00Z"/>
          <w:rFonts w:ascii="Courier New" w:eastAsia="Times New Roman" w:hAnsi="Courier New"/>
          <w:color w:val="000000" w:themeColor="text1"/>
          <w:sz w:val="16"/>
          <w:lang w:eastAsia="en-GB"/>
        </w:rPr>
      </w:pPr>
      <w:ins w:id="1416" w:author="Huawei-post123bis" w:date="2023-10-17T19:36:00Z">
        <w:r w:rsidRPr="00DF658D">
          <w:rPr>
            <w:rFonts w:ascii="Courier New" w:eastAsia="Times New Roman" w:hAnsi="Courier New"/>
            <w:color w:val="000000" w:themeColor="text1"/>
            <w:sz w:val="16"/>
            <w:lang w:eastAsia="en-GB"/>
          </w:rPr>
          <w:t>C</w:t>
        </w:r>
      </w:ins>
      <w:ins w:id="1417" w:author="Huawei-post123bis" w:date="2023-10-18T18:17:00Z">
        <w:r w:rsidR="006D1F88">
          <w:rPr>
            <w:rFonts w:ascii="Courier New" w:eastAsia="Times New Roman" w:hAnsi="Courier New"/>
            <w:color w:val="000000" w:themeColor="text1"/>
            <w:sz w:val="16"/>
            <w:lang w:eastAsia="en-GB"/>
          </w:rPr>
          <w:t>FR-</w:t>
        </w:r>
      </w:ins>
      <w:ins w:id="1418" w:author="Huawei-post123bis" w:date="2023-10-17T19:36:00Z">
        <w:r w:rsidRPr="00DF658D">
          <w:rPr>
            <w:rFonts w:ascii="Courier New" w:eastAsia="Times New Roman" w:hAnsi="Courier New"/>
            <w:color w:val="000000" w:themeColor="text1"/>
            <w:sz w:val="16"/>
            <w:lang w:eastAsia="en-GB"/>
          </w:rPr>
          <w:t>Location</w:t>
        </w:r>
      </w:ins>
      <w:ins w:id="1419" w:author="Huawei-post123bis" w:date="2023-10-17T19:46:00Z">
        <w:r w:rsidR="00A14F76" w:rsidRPr="00DF658D">
          <w:rPr>
            <w:rFonts w:ascii="Courier New" w:eastAsia="Times New Roman" w:hAnsi="Courier New"/>
            <w:color w:val="000000" w:themeColor="text1"/>
            <w:sz w:val="16"/>
            <w:lang w:eastAsia="en-GB"/>
          </w:rPr>
          <w:t>AndBW</w:t>
        </w:r>
      </w:ins>
      <w:ins w:id="1420" w:author="Huawei-post123bis" w:date="2023-10-17T19:36:00Z">
        <w:r w:rsidRPr="00DF658D">
          <w:rPr>
            <w:rFonts w:ascii="Courier New" w:eastAsia="Times New Roman" w:hAnsi="Courier New"/>
            <w:color w:val="000000" w:themeColor="text1"/>
            <w:sz w:val="16"/>
            <w:lang w:eastAsia="en-GB"/>
          </w:rPr>
          <w:t xml:space="preserve">-r18 ::=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1" w:author="Huawei-post123bis" w:date="2023-10-17T19:38:00Z"/>
          <w:rFonts w:ascii="Courier New" w:eastAsia="Times New Roman" w:hAnsi="Courier New"/>
          <w:color w:val="993366"/>
          <w:sz w:val="16"/>
          <w:lang w:eastAsia="en-GB"/>
        </w:rPr>
      </w:pPr>
      <w:ins w:id="1422" w:author="Huawei-post123bis" w:date="2023-10-17T19:36:00Z">
        <w:r>
          <w:rPr>
            <w:rFonts w:ascii="Courier New" w:eastAsia="Times New Roman" w:hAnsi="Courier New"/>
            <w:sz w:val="16"/>
            <w:lang w:eastAsia="en-GB"/>
          </w:rPr>
          <w:tab/>
        </w:r>
      </w:ins>
      <w:ins w:id="1423" w:author="Huawei-post123bis" w:date="2023-10-17T19:37:00Z">
        <w:r>
          <w:rPr>
            <w:rFonts w:ascii="Courier New" w:eastAsia="Times New Roman" w:hAnsi="Courier New"/>
            <w:sz w:val="16"/>
            <w:lang w:eastAsia="en-GB"/>
          </w:rPr>
          <w:t>locationAndBandwidth</w:t>
        </w:r>
      </w:ins>
      <w:ins w:id="1424" w:author="Huawei-post123bis" w:date="2023-10-17T20:00:00Z">
        <w:r w:rsidR="00071C77">
          <w:rPr>
            <w:rFonts w:ascii="Courier New" w:eastAsia="Times New Roman" w:hAnsi="Courier New"/>
            <w:sz w:val="16"/>
            <w:lang w:eastAsia="en-GB"/>
          </w:rPr>
          <w:t>MBS</w:t>
        </w:r>
      </w:ins>
      <w:ins w:id="1425"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426" w:author="Huawei-post123bis" w:date="2023-10-17T19:38:00Z">
        <w:r>
          <w:rPr>
            <w:rFonts w:ascii="Courier New" w:eastAsia="Times New Roman" w:hAnsi="Courier New"/>
            <w:sz w:val="16"/>
            <w:lang w:eastAsia="en-GB"/>
          </w:rPr>
          <w:t>(0</w:t>
        </w:r>
      </w:ins>
      <w:ins w:id="1427" w:author="Huawei-post123bis" w:date="2023-10-17T19:44:00Z">
        <w:r w:rsidR="00DF658D" w:rsidRPr="00A14F76">
          <w:rPr>
            <w:rFonts w:ascii="Courier New" w:eastAsia="Times New Roman" w:hAnsi="Courier New"/>
            <w:sz w:val="16"/>
            <w:lang w:eastAsia="en-GB"/>
          </w:rPr>
          <w:t>..</w:t>
        </w:r>
      </w:ins>
      <w:ins w:id="1428"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429"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0" w:author="Huawei-post123bis" w:date="2023-10-17T19:44:00Z"/>
          <w:rFonts w:ascii="Courier New" w:eastAsia="Times New Roman" w:hAnsi="Courier New"/>
          <w:color w:val="993366"/>
          <w:sz w:val="16"/>
          <w:lang w:eastAsia="en-GB"/>
        </w:rPr>
      </w:pPr>
      <w:ins w:id="1431" w:author="Huawei-post123bis" w:date="2023-10-17T19:38:00Z">
        <w:r>
          <w:rPr>
            <w:rFonts w:ascii="Courier New" w:eastAsia="Times New Roman" w:hAnsi="Courier New"/>
            <w:sz w:val="16"/>
            <w:lang w:eastAsia="en-GB"/>
          </w:rPr>
          <w:tab/>
        </w:r>
      </w:ins>
      <w:ins w:id="1432" w:author="Huawei-post123bis" w:date="2023-10-17T19:39:00Z">
        <w:r w:rsidRPr="00C84CD1">
          <w:rPr>
            <w:rFonts w:ascii="Courier New" w:eastAsia="Times New Roman" w:hAnsi="Courier New"/>
            <w:sz w:val="16"/>
            <w:lang w:eastAsia="en-GB"/>
          </w:rPr>
          <w:t>absoluteFrequencyPointA</w:t>
        </w:r>
      </w:ins>
      <w:ins w:id="1433" w:author="Huawei-post123bis" w:date="2023-10-18T20:30:00Z">
        <w:r w:rsidR="00F730F6">
          <w:rPr>
            <w:rFonts w:ascii="Courier New" w:eastAsia="Times New Roman" w:hAnsi="Courier New"/>
            <w:sz w:val="16"/>
            <w:lang w:eastAsia="en-GB"/>
          </w:rPr>
          <w:t>-</w:t>
        </w:r>
      </w:ins>
      <w:ins w:id="1434" w:author="Huawei-post123bis" w:date="2023-10-17T20:00:00Z">
        <w:r w:rsidR="00071C77">
          <w:rPr>
            <w:rFonts w:ascii="Courier New" w:eastAsia="Times New Roman" w:hAnsi="Courier New"/>
            <w:sz w:val="16"/>
            <w:lang w:eastAsia="en-GB"/>
          </w:rPr>
          <w:t>MBS</w:t>
        </w:r>
      </w:ins>
      <w:ins w:id="1435"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436"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437"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8" w:author="Huawei-post123bis" w:date="2023-10-17T19:45:00Z"/>
          <w:rFonts w:ascii="Courier New" w:eastAsia="Times New Roman" w:hAnsi="Courier New"/>
          <w:color w:val="993366"/>
          <w:sz w:val="16"/>
          <w:lang w:eastAsia="en-GB"/>
        </w:rPr>
      </w:pPr>
      <w:ins w:id="1439"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40" w:author="Huawei-post123bis" w:date="2023-10-17T20:00:00Z">
        <w:r w:rsidR="00071C77">
          <w:rPr>
            <w:rFonts w:ascii="Courier New" w:eastAsia="Times New Roman" w:hAnsi="Courier New"/>
            <w:sz w:val="16"/>
            <w:lang w:eastAsia="en-GB"/>
          </w:rPr>
          <w:t>MBS</w:t>
        </w:r>
      </w:ins>
      <w:ins w:id="1441" w:author="Huawei-post123bis" w:date="2023-10-17T19:59:00Z">
        <w:r w:rsidR="00071C77">
          <w:rPr>
            <w:rFonts w:ascii="Courier New" w:eastAsia="Times New Roman" w:hAnsi="Courier New"/>
            <w:sz w:val="16"/>
            <w:lang w:eastAsia="en-GB"/>
          </w:rPr>
          <w:t>-r18</w:t>
        </w:r>
      </w:ins>
      <w:ins w:id="1442"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43"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44" w:author="Huawei-post123bis" w:date="2023-10-17T20:01:00Z">
        <w:r w:rsidR="00071C77">
          <w:rPr>
            <w:rFonts w:ascii="Courier New" w:eastAsia="Times New Roman" w:hAnsi="Courier New"/>
            <w:sz w:val="16"/>
            <w:lang w:eastAsia="en-GB"/>
          </w:rPr>
          <w:t xml:space="preserve">                                       </w:t>
        </w:r>
      </w:ins>
      <w:ins w:id="1445"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6" w:author="Huawei-post123bis" w:date="2023-10-17T19:45:00Z"/>
          <w:rFonts w:ascii="Courier New" w:hAnsi="Courier New"/>
          <w:sz w:val="16"/>
          <w:lang w:eastAsia="zh-CN"/>
        </w:rPr>
      </w:pPr>
      <w:ins w:id="1447"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8" w:author="Huawei-post123" w:date="2023-09-07T16:00:00Z"/>
          <w:rFonts w:ascii="Courier New" w:eastAsia="Times New Roman" w:hAnsi="Courier New"/>
          <w:color w:val="808080"/>
          <w:sz w:val="16"/>
          <w:lang w:eastAsia="en-GB"/>
        </w:rPr>
      </w:pPr>
      <w:ins w:id="1449" w:author="Huawei-post123" w:date="2023-09-07T16:00:00Z">
        <w:r>
          <w:rPr>
            <w:rFonts w:ascii="Courier New" w:eastAsia="Times New Roman" w:hAnsi="Courier New"/>
            <w:color w:val="808080"/>
            <w:sz w:val="16"/>
            <w:lang w:eastAsia="en-GB"/>
          </w:rPr>
          <w:t>-- TAG-</w:t>
        </w:r>
        <w:del w:id="1450"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1" w:author="Huawei-post123" w:date="2023-09-07T16:00:00Z"/>
          <w:rFonts w:ascii="Courier New" w:eastAsia="Times New Roman" w:hAnsi="Courier New"/>
          <w:color w:val="808080"/>
          <w:sz w:val="16"/>
          <w:lang w:eastAsia="en-GB"/>
        </w:rPr>
      </w:pPr>
      <w:ins w:id="1452"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53"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54"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55"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56" w:author="Huawei, HiSilicon" w:date="2023-06-13T11:16:00Z"/>
                <w:rFonts w:ascii="Arial" w:eastAsia="Times New Roman" w:hAnsi="Arial" w:cs="Arial"/>
                <w:b/>
                <w:sz w:val="18"/>
                <w:szCs w:val="18"/>
                <w:lang w:eastAsia="zh-CN"/>
              </w:rPr>
            </w:pPr>
            <w:ins w:id="1457"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458"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59"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60" w:author="Huawei, HiSilicon" w:date="2023-06-13T11:16:00Z"/>
                <w:rFonts w:ascii="Arial" w:eastAsia="Times New Roman" w:hAnsi="Arial" w:cs="Arial"/>
                <w:b/>
                <w:bCs/>
                <w:i/>
                <w:sz w:val="18"/>
                <w:szCs w:val="18"/>
                <w:lang w:eastAsia="ja-JP"/>
              </w:rPr>
            </w:pPr>
            <w:ins w:id="1461" w:author="Huawei-post123" w:date="2023-08-30T23:21:00Z">
              <w:r w:rsidRPr="00BA778C">
                <w:rPr>
                  <w:rFonts w:ascii="Arial" w:eastAsia="Times New Roman" w:hAnsi="Arial" w:cs="Arial"/>
                  <w:b/>
                  <w:bCs/>
                  <w:i/>
                  <w:sz w:val="18"/>
                  <w:szCs w:val="18"/>
                  <w:lang w:eastAsia="ja-JP"/>
                </w:rPr>
                <w:t>freqInfoMBS</w:t>
              </w:r>
            </w:ins>
          </w:p>
          <w:p w14:paraId="15675E31" w14:textId="0267AEA8" w:rsidR="00CB22D8" w:rsidRPr="00AA6B01" w:rsidRDefault="00BB4351" w:rsidP="00BA778C">
            <w:pPr>
              <w:keepNext/>
              <w:keepLines/>
              <w:overflowPunct w:val="0"/>
              <w:autoSpaceDE w:val="0"/>
              <w:autoSpaceDN w:val="0"/>
              <w:adjustRightInd w:val="0"/>
              <w:spacing w:after="0"/>
              <w:textAlignment w:val="baseline"/>
              <w:rPr>
                <w:ins w:id="1462" w:author="Huawei, HiSilicon" w:date="2023-06-13T11:16:00Z"/>
                <w:rFonts w:ascii="Arial" w:eastAsia="Times New Roman" w:hAnsi="Arial" w:cs="Arial"/>
                <w:sz w:val="18"/>
                <w:szCs w:val="18"/>
                <w:lang w:eastAsia="zh-CN"/>
              </w:rPr>
            </w:pPr>
            <w:ins w:id="1463" w:author="Huawei, HiSilicon" w:date="2023-06-13T11:20:00Z">
              <w:r w:rsidRPr="00AA6B01">
                <w:rPr>
                  <w:rFonts w:ascii="Arial" w:eastAsia="Times New Roman" w:hAnsi="Arial" w:cs="Arial"/>
                  <w:sz w:val="18"/>
                  <w:szCs w:val="18"/>
                  <w:lang w:eastAsia="en-GB"/>
                </w:rPr>
                <w:t xml:space="preserve">Indicates </w:t>
              </w:r>
            </w:ins>
            <w:ins w:id="1464" w:author="Huawei, HiSilicon" w:date="2023-06-13T11:19:00Z">
              <w:r w:rsidRPr="00AA6B01">
                <w:rPr>
                  <w:rFonts w:ascii="Arial" w:eastAsia="Times New Roman" w:hAnsi="Arial" w:cs="Arial"/>
                  <w:sz w:val="18"/>
                  <w:szCs w:val="18"/>
                  <w:lang w:eastAsia="en-GB"/>
                </w:rPr>
                <w:t>MBS frequenc</w:t>
              </w:r>
            </w:ins>
            <w:ins w:id="1465" w:author="Huawei-post123" w:date="2023-08-30T23:15:00Z">
              <w:r w:rsidR="00BA778C">
                <w:rPr>
                  <w:rFonts w:ascii="Arial" w:eastAsia="Times New Roman" w:hAnsi="Arial" w:cs="Arial"/>
                  <w:sz w:val="18"/>
                  <w:szCs w:val="18"/>
                  <w:lang w:eastAsia="en-GB"/>
                </w:rPr>
                <w:t>y</w:t>
              </w:r>
            </w:ins>
            <w:ins w:id="1466" w:author="Huawei, HiSilicon" w:date="2023-06-13T11:19:00Z">
              <w:del w:id="1467"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68" w:author="Huawei, HiSilicon" w:date="2023-06-13T11:22:00Z">
              <w:r w:rsidRPr="00AA6B01">
                <w:rPr>
                  <w:rFonts w:ascii="Arial" w:eastAsia="Times New Roman" w:hAnsi="Arial" w:cs="Arial"/>
                  <w:sz w:val="18"/>
                  <w:szCs w:val="18"/>
                  <w:lang w:eastAsia="en-GB"/>
                </w:rPr>
                <w:t xml:space="preserve"> </w:t>
              </w:r>
            </w:ins>
            <w:ins w:id="1469"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70" w:author="Huawei-post123" w:date="2023-08-30T23:18:00Z">
              <w:r w:rsidR="00BA778C">
                <w:rPr>
                  <w:rFonts w:ascii="Arial" w:eastAsia="Calibri" w:hAnsi="Arial" w:cs="Arial"/>
                  <w:sz w:val="18"/>
                  <w:szCs w:val="18"/>
                  <w:lang w:eastAsia="sv-SE"/>
                </w:rPr>
                <w:t>of</w:t>
              </w:r>
            </w:ins>
            <w:ins w:id="1471" w:author="Huawei, HiSilicon" w:date="2023-06-13T11:22:00Z">
              <w:r w:rsidRPr="00AA6B01">
                <w:rPr>
                  <w:rFonts w:ascii="Arial" w:eastAsia="Calibri" w:hAnsi="Arial" w:cs="Arial"/>
                  <w:sz w:val="18"/>
                  <w:szCs w:val="18"/>
                  <w:lang w:eastAsia="sv-SE"/>
                </w:rPr>
                <w:t xml:space="preserve"> the non-serving cell</w:t>
              </w:r>
            </w:ins>
            <w:ins w:id="1472" w:author="Huawei-post123" w:date="2023-08-30T23:18:00Z">
              <w:r w:rsidR="00BA778C" w:rsidRPr="00AA6B01">
                <w:rPr>
                  <w:rFonts w:ascii="Arial" w:eastAsia="Calibri" w:hAnsi="Arial" w:cs="Arial"/>
                  <w:sz w:val="18"/>
                  <w:szCs w:val="18"/>
                  <w:lang w:eastAsia="sv-SE"/>
                </w:rPr>
                <w:t xml:space="preserve"> for MBS broadcast reception</w:t>
              </w:r>
            </w:ins>
            <w:ins w:id="1473" w:author="Huawei-post123bis" w:date="2023-10-17T19:32:00Z">
              <w:r w:rsidR="00C84CD1">
                <w:rPr>
                  <w:rFonts w:ascii="Arial" w:eastAsia="Calibri" w:hAnsi="Arial" w:cs="Arial"/>
                  <w:sz w:val="18"/>
                  <w:szCs w:val="18"/>
                  <w:lang w:eastAsia="sv-SE"/>
                </w:rPr>
                <w:t xml:space="preserve"> acquired from </w:t>
              </w:r>
            </w:ins>
            <w:ins w:id="1474" w:author="Huawei-post123bis" w:date="2023-10-17T19:33:00Z">
              <w:r w:rsidR="00C84CD1">
                <w:rPr>
                  <w:rFonts w:ascii="Arial" w:eastAsia="Calibri" w:hAnsi="Arial" w:cs="Arial"/>
                  <w:sz w:val="18"/>
                  <w:szCs w:val="18"/>
                  <w:lang w:eastAsia="sv-SE"/>
                </w:rPr>
                <w:t xml:space="preserve">the SIB21 or the USD as specified in </w:t>
              </w:r>
            </w:ins>
            <w:ins w:id="1475" w:author="Huawei-post123bis" w:date="2023-10-17T19:34:00Z">
              <w:r w:rsidR="00C84CD1">
                <w:rPr>
                  <w:rFonts w:ascii="Arial" w:eastAsia="Calibri" w:hAnsi="Arial" w:cs="Arial"/>
                  <w:sz w:val="18"/>
                  <w:szCs w:val="18"/>
                  <w:lang w:eastAsia="sv-SE"/>
                </w:rPr>
                <w:t xml:space="preserve">clause </w:t>
              </w:r>
            </w:ins>
            <w:ins w:id="1476" w:author="Huawei-post123bis" w:date="2023-10-17T19:33:00Z">
              <w:r w:rsidR="00C84CD1">
                <w:rPr>
                  <w:rFonts w:ascii="Arial" w:eastAsia="Calibri" w:hAnsi="Arial" w:cs="Arial"/>
                  <w:sz w:val="18"/>
                  <w:szCs w:val="18"/>
                  <w:lang w:eastAsia="sv-SE"/>
                </w:rPr>
                <w:t>5.9.4.</w:t>
              </w:r>
            </w:ins>
            <w:ins w:id="1477" w:author="Huawei-post123bis" w:date="2023-10-17T19:35:00Z">
              <w:r w:rsidR="00C84CD1">
                <w:rPr>
                  <w:rFonts w:ascii="Arial" w:eastAsia="Calibri" w:hAnsi="Arial" w:cs="Arial"/>
                  <w:sz w:val="18"/>
                  <w:szCs w:val="18"/>
                  <w:lang w:eastAsia="sv-SE"/>
                </w:rPr>
                <w:t>3</w:t>
              </w:r>
            </w:ins>
            <w:ins w:id="1478"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479"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480" w:author="Huawei-post123bis" w:date="2023-10-18T20:37:00Z"/>
                <w:rFonts w:ascii="Arial" w:eastAsia="Times New Roman" w:hAnsi="Arial" w:cs="Arial"/>
                <w:b/>
                <w:bCs/>
                <w:i/>
                <w:sz w:val="18"/>
                <w:szCs w:val="18"/>
                <w:lang w:eastAsia="ja-JP"/>
              </w:rPr>
            </w:pPr>
            <w:ins w:id="1481"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482" w:author="Huawei-post123bis" w:date="2023-10-18T20:37:00Z"/>
                <w:rFonts w:ascii="Arial" w:eastAsia="Times New Roman" w:hAnsi="Arial" w:cs="Arial"/>
                <w:b/>
                <w:bCs/>
                <w:i/>
                <w:sz w:val="18"/>
                <w:szCs w:val="18"/>
                <w:lang w:eastAsia="ja-JP"/>
              </w:rPr>
            </w:pPr>
            <w:ins w:id="1483"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484"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485" w:author="Huawei, HiSilicon" w:date="2023-06-13T11:16:00Z"/>
                <w:rFonts w:ascii="Arial" w:eastAsia="Times New Roman" w:hAnsi="Arial" w:cs="Arial"/>
                <w:b/>
                <w:bCs/>
                <w:i/>
                <w:sz w:val="18"/>
                <w:szCs w:val="18"/>
                <w:lang w:eastAsia="ja-JP"/>
              </w:rPr>
            </w:pPr>
            <w:ins w:id="1486" w:author="Huawei-post123bis" w:date="2023-10-18T20:35:00Z">
              <w:r>
                <w:rPr>
                  <w:rFonts w:ascii="Arial" w:eastAsia="Times New Roman" w:hAnsi="Arial" w:cs="Arial"/>
                  <w:b/>
                  <w:bCs/>
                  <w:i/>
                  <w:sz w:val="18"/>
                  <w:szCs w:val="18"/>
                  <w:lang w:eastAsia="ja-JP"/>
                </w:rPr>
                <w:t>cfr-</w:t>
              </w:r>
            </w:ins>
            <w:ins w:id="1487" w:author="Huawei-post123bis" w:date="2023-10-18T20:38:00Z">
              <w:r>
                <w:rPr>
                  <w:rFonts w:ascii="Arial" w:eastAsia="Times New Roman" w:hAnsi="Arial" w:cs="Arial"/>
                  <w:b/>
                  <w:bCs/>
                  <w:i/>
                  <w:sz w:val="18"/>
                  <w:szCs w:val="18"/>
                  <w:lang w:eastAsia="ja-JP"/>
                </w:rPr>
                <w:t>B</w:t>
              </w:r>
            </w:ins>
            <w:ins w:id="1488" w:author="Huawei-post123" w:date="2023-08-30T16:06:00Z">
              <w:del w:id="1489" w:author="Huawei-post123bis" w:date="2023-10-18T20:38:00Z">
                <w:r w:rsidR="002B58C3" w:rsidRPr="00AA6B01" w:rsidDel="00F730F6">
                  <w:rPr>
                    <w:rFonts w:ascii="Arial" w:eastAsia="Times New Roman" w:hAnsi="Arial" w:cs="Arial"/>
                    <w:b/>
                    <w:bCs/>
                    <w:i/>
                    <w:sz w:val="18"/>
                    <w:szCs w:val="18"/>
                    <w:lang w:eastAsia="ja-JP"/>
                  </w:rPr>
                  <w:delText>b</w:delText>
                </w:r>
              </w:del>
            </w:ins>
            <w:ins w:id="1490" w:author="Huawei, HiSilicon" w:date="2023-06-13T11:18:00Z">
              <w:r w:rsidR="00BB4351" w:rsidRPr="00AA6B01">
                <w:rPr>
                  <w:rFonts w:ascii="Arial" w:eastAsia="Times New Roman" w:hAnsi="Arial" w:cs="Arial"/>
                  <w:b/>
                  <w:bCs/>
                  <w:i/>
                  <w:sz w:val="18"/>
                  <w:szCs w:val="18"/>
                  <w:lang w:eastAsia="ja-JP"/>
                </w:rPr>
                <w:t>andwidth</w:t>
              </w:r>
            </w:ins>
            <w:ins w:id="1491"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492" w:author="Huawei, HiSilicon" w:date="2023-06-13T11:16:00Z"/>
                <w:rFonts w:ascii="Arial" w:eastAsia="Times New Roman" w:hAnsi="Arial" w:cs="Arial"/>
                <w:b/>
                <w:bCs/>
                <w:i/>
                <w:sz w:val="18"/>
                <w:szCs w:val="18"/>
                <w:lang w:eastAsia="ja-JP"/>
              </w:rPr>
            </w:pPr>
            <w:ins w:id="1493" w:author="Huawei, HiSilicon" w:date="2023-06-13T11:16:00Z">
              <w:r w:rsidRPr="00AA6B01">
                <w:rPr>
                  <w:rFonts w:ascii="Arial" w:eastAsia="Calibri" w:hAnsi="Arial" w:cs="Arial"/>
                  <w:sz w:val="18"/>
                  <w:szCs w:val="18"/>
                  <w:lang w:eastAsia="sv-SE"/>
                </w:rPr>
                <w:t xml:space="preserve">Indicates </w:t>
              </w:r>
            </w:ins>
            <w:ins w:id="1494" w:author="Huawei, HiSilicon" w:date="2023-06-13T11:20:00Z">
              <w:r w:rsidRPr="00AA6B01">
                <w:rPr>
                  <w:rFonts w:ascii="Arial" w:eastAsia="Calibri" w:hAnsi="Arial" w:cs="Arial"/>
                  <w:sz w:val="18"/>
                  <w:szCs w:val="18"/>
                  <w:lang w:eastAsia="sv-SE"/>
                </w:rPr>
                <w:t xml:space="preserve">the </w:t>
              </w:r>
            </w:ins>
            <w:commentRangeStart w:id="1495"/>
            <w:ins w:id="1496" w:author="Huawei-post123" w:date="2023-08-30T15:48:00Z">
              <w:r w:rsidR="00BD47CC" w:rsidRPr="00AA6B01">
                <w:rPr>
                  <w:rFonts w:ascii="Arial" w:eastAsia="Calibri" w:hAnsi="Arial" w:cs="Arial"/>
                  <w:sz w:val="18"/>
                  <w:szCs w:val="18"/>
                  <w:lang w:eastAsia="sv-SE"/>
                </w:rPr>
                <w:t>CFR</w:t>
              </w:r>
            </w:ins>
            <w:ins w:id="1497" w:author="Huawei, HiSilicon" w:date="2023-06-13T11:20:00Z">
              <w:r w:rsidRPr="00AA6B01">
                <w:rPr>
                  <w:rFonts w:ascii="Arial" w:eastAsia="Calibri" w:hAnsi="Arial" w:cs="Arial"/>
                  <w:sz w:val="18"/>
                  <w:szCs w:val="18"/>
                  <w:lang w:eastAsia="sv-SE"/>
                </w:rPr>
                <w:t xml:space="preserve"> </w:t>
              </w:r>
            </w:ins>
            <w:commentRangeEnd w:id="1495"/>
            <w:r w:rsidR="00FF4948">
              <w:rPr>
                <w:rStyle w:val="afd"/>
              </w:rPr>
              <w:commentReference w:id="1495"/>
            </w:r>
            <w:ins w:id="1498" w:author="Huawei, HiSilicon" w:date="2023-06-13T11:20:00Z">
              <w:r w:rsidRPr="00AA6B01">
                <w:rPr>
                  <w:rFonts w:ascii="Arial" w:eastAsia="Calibri" w:hAnsi="Arial" w:cs="Arial"/>
                  <w:sz w:val="18"/>
                  <w:szCs w:val="18"/>
                  <w:lang w:eastAsia="sv-SE"/>
                </w:rPr>
                <w:t xml:space="preserve">bandwidth </w:t>
              </w:r>
            </w:ins>
            <w:ins w:id="1499" w:author="Huawei-post123" w:date="2023-08-30T23:17:00Z">
              <w:r w:rsidR="00BA778C">
                <w:rPr>
                  <w:rFonts w:ascii="Arial" w:eastAsia="Calibri" w:hAnsi="Arial" w:cs="Arial"/>
                  <w:sz w:val="18"/>
                  <w:szCs w:val="18"/>
                  <w:lang w:eastAsia="sv-SE"/>
                </w:rPr>
                <w:t>of</w:t>
              </w:r>
            </w:ins>
            <w:ins w:id="1500" w:author="Huawei, HiSilicon" w:date="2023-06-13T11:20:00Z">
              <w:r w:rsidRPr="00AA6B01">
                <w:rPr>
                  <w:rFonts w:ascii="Arial" w:eastAsia="Calibri" w:hAnsi="Arial" w:cs="Arial"/>
                  <w:sz w:val="18"/>
                  <w:szCs w:val="18"/>
                  <w:lang w:eastAsia="sv-SE"/>
                </w:rPr>
                <w:t xml:space="preserve"> the non-serving c</w:t>
              </w:r>
            </w:ins>
            <w:ins w:id="1501" w:author="Huawei, HiSilicon" w:date="2023-06-13T11:21:00Z">
              <w:r w:rsidRPr="00AA6B01">
                <w:rPr>
                  <w:rFonts w:ascii="Arial" w:eastAsia="Calibri" w:hAnsi="Arial" w:cs="Arial"/>
                  <w:sz w:val="18"/>
                  <w:szCs w:val="18"/>
                  <w:lang w:eastAsia="sv-SE"/>
                </w:rPr>
                <w:t>ell</w:t>
              </w:r>
            </w:ins>
            <w:ins w:id="1502" w:author="Huawei-post123" w:date="2023-08-30T23:17:00Z">
              <w:r w:rsidR="00BA778C" w:rsidRPr="00AA6B01">
                <w:rPr>
                  <w:rFonts w:ascii="Arial" w:eastAsia="Calibri" w:hAnsi="Arial" w:cs="Arial"/>
                  <w:sz w:val="18"/>
                  <w:szCs w:val="18"/>
                  <w:lang w:eastAsia="sv-SE"/>
                </w:rPr>
                <w:t xml:space="preserve"> for MBS broadcast reception</w:t>
              </w:r>
            </w:ins>
            <w:ins w:id="1503"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504"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505" w:author="Huawei-post123bis" w:date="2023-10-18T20:38:00Z"/>
                <w:rFonts w:ascii="Arial" w:eastAsia="Times New Roman" w:hAnsi="Arial" w:cs="Arial"/>
                <w:b/>
                <w:bCs/>
                <w:i/>
                <w:sz w:val="18"/>
                <w:szCs w:val="18"/>
                <w:lang w:eastAsia="ja-JP"/>
              </w:rPr>
            </w:pPr>
            <w:ins w:id="1506"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507" w:author="Huawei-post123bis" w:date="2023-10-18T20:38:00Z"/>
                <w:rFonts w:ascii="Arial" w:eastAsia="Times New Roman" w:hAnsi="Arial" w:cs="Arial"/>
                <w:b/>
                <w:bCs/>
                <w:i/>
                <w:sz w:val="18"/>
                <w:szCs w:val="18"/>
                <w:lang w:eastAsia="ja-JP"/>
              </w:rPr>
            </w:pPr>
            <w:ins w:id="1508" w:author="Huawei-post123bis" w:date="2023-10-18T20:38:00Z">
              <w:r w:rsidRPr="00AA6B01">
                <w:rPr>
                  <w:rFonts w:ascii="Arial" w:eastAsia="Calibri" w:hAnsi="Arial" w:cs="Arial"/>
                  <w:sz w:val="18"/>
                  <w:szCs w:val="18"/>
                  <w:lang w:eastAsia="sv-SE"/>
                </w:rPr>
                <w:t xml:space="preserve">Indicates the CFR </w:t>
              </w:r>
            </w:ins>
            <w:ins w:id="1509" w:author="Huawei-post123bis" w:date="2023-10-18T20:39:00Z">
              <w:r w:rsidR="00FB6E4A">
                <w:rPr>
                  <w:rFonts w:ascii="Arial" w:eastAsia="Calibri" w:hAnsi="Arial" w:cs="Arial"/>
                  <w:sz w:val="18"/>
                  <w:szCs w:val="18"/>
                  <w:lang w:eastAsia="sv-SE"/>
                </w:rPr>
                <w:t xml:space="preserve">location and </w:t>
              </w:r>
            </w:ins>
            <w:ins w:id="1510"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511"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512" w:author="Huawei, HiSilicon" w:date="2023-06-13T11:18:00Z"/>
                <w:rFonts w:ascii="Arial" w:eastAsia="Times New Roman" w:hAnsi="Arial" w:cs="Arial"/>
                <w:b/>
                <w:bCs/>
                <w:i/>
                <w:sz w:val="18"/>
                <w:szCs w:val="18"/>
                <w:lang w:eastAsia="ja-JP"/>
              </w:rPr>
            </w:pPr>
            <w:ins w:id="1513"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514" w:author="Huawei, HiSilicon" w:date="2023-06-13T11:18:00Z"/>
                <w:rFonts w:ascii="Arial" w:eastAsia="Times New Roman" w:hAnsi="Arial" w:cs="Arial"/>
                <w:b/>
                <w:bCs/>
                <w:i/>
                <w:sz w:val="18"/>
                <w:szCs w:val="18"/>
                <w:lang w:eastAsia="ja-JP"/>
              </w:rPr>
            </w:pPr>
            <w:ins w:id="1515" w:author="Huawei, HiSilicon" w:date="2023-06-13T11:21:00Z">
              <w:r w:rsidRPr="00AA6B01">
                <w:rPr>
                  <w:rFonts w:ascii="Arial" w:eastAsia="Calibri" w:hAnsi="Arial" w:cs="Arial"/>
                  <w:sz w:val="18"/>
                  <w:szCs w:val="18"/>
                  <w:lang w:eastAsia="sv-SE"/>
                </w:rPr>
                <w:t xml:space="preserve">Indicates the subcarrier spacing </w:t>
              </w:r>
            </w:ins>
            <w:ins w:id="1516" w:author="Huawei-post123" w:date="2023-08-30T15:49:00Z">
              <w:r w:rsidR="00BD47CC" w:rsidRPr="00AA6B01">
                <w:rPr>
                  <w:rFonts w:ascii="Arial" w:eastAsia="Calibri" w:hAnsi="Arial" w:cs="Arial"/>
                  <w:sz w:val="18"/>
                  <w:szCs w:val="18"/>
                  <w:lang w:eastAsia="sv-SE"/>
                </w:rPr>
                <w:t xml:space="preserve">of the CORESET#0 </w:t>
              </w:r>
            </w:ins>
            <w:ins w:id="1517" w:author="Huawei-post123" w:date="2023-08-30T23:17:00Z">
              <w:r w:rsidR="00BA778C">
                <w:rPr>
                  <w:rFonts w:ascii="Arial" w:eastAsia="Calibri" w:hAnsi="Arial" w:cs="Arial"/>
                  <w:sz w:val="18"/>
                  <w:szCs w:val="18"/>
                  <w:lang w:eastAsia="sv-SE"/>
                </w:rPr>
                <w:t>of</w:t>
              </w:r>
            </w:ins>
            <w:ins w:id="1518" w:author="Huawei, HiSilicon" w:date="2023-06-13T11:21:00Z">
              <w:r w:rsidRPr="00AA6B01">
                <w:rPr>
                  <w:rFonts w:ascii="Arial" w:eastAsia="Calibri" w:hAnsi="Arial" w:cs="Arial"/>
                  <w:sz w:val="18"/>
                  <w:szCs w:val="18"/>
                  <w:lang w:eastAsia="sv-SE"/>
                </w:rPr>
                <w:t xml:space="preserve"> the non-serving cell</w:t>
              </w:r>
            </w:ins>
            <w:ins w:id="1519" w:author="Huawei-post123" w:date="2023-08-30T23:17:00Z">
              <w:r w:rsidR="00BA778C" w:rsidRPr="00AA6B01">
                <w:rPr>
                  <w:rFonts w:ascii="Arial" w:eastAsia="Calibri" w:hAnsi="Arial" w:cs="Arial"/>
                  <w:sz w:val="18"/>
                  <w:szCs w:val="18"/>
                  <w:lang w:eastAsia="sv-SE"/>
                </w:rPr>
                <w:t xml:space="preserve"> for MBS broadcast reception</w:t>
              </w:r>
            </w:ins>
            <w:ins w:id="1520"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521"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522"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523" w:author="Huawei-post123bis" w:date="2023-10-18T20:41:00Z"/>
                <w:rFonts w:ascii="Arial" w:eastAsia="Times New Roman" w:hAnsi="Arial" w:cs="Arial"/>
                <w:b/>
                <w:sz w:val="18"/>
                <w:szCs w:val="18"/>
                <w:lang w:eastAsia="zh-CN"/>
              </w:rPr>
            </w:pPr>
            <w:ins w:id="1524" w:author="Huawei-post123bis" w:date="2023-10-18T20:42:00Z">
              <w:r w:rsidRPr="00FB6E4A">
                <w:rPr>
                  <w:rFonts w:ascii="Arial" w:eastAsia="Times New Roman" w:hAnsi="Arial" w:cs="Arial"/>
                  <w:b/>
                  <w:i/>
                  <w:sz w:val="18"/>
                  <w:szCs w:val="18"/>
                  <w:lang w:eastAsia="zh-CN"/>
                </w:rPr>
                <w:t>CFR-LocationAndBW</w:t>
              </w:r>
            </w:ins>
            <w:ins w:id="1525"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526"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527" w:author="Huawei-post123bis" w:date="2023-10-18T20:41:00Z"/>
                <w:rFonts w:ascii="Arial" w:hAnsi="Arial" w:cs="Arial"/>
                <w:b/>
                <w:bCs/>
                <w:i/>
                <w:sz w:val="18"/>
                <w:szCs w:val="18"/>
                <w:lang w:eastAsia="zh-CN"/>
              </w:rPr>
            </w:pPr>
            <w:ins w:id="1528"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529" w:author="Huawei-post123bis" w:date="2023-10-18T20:41:00Z"/>
                <w:rFonts w:ascii="Arial" w:hAnsi="Arial" w:cs="Arial"/>
                <w:bCs/>
                <w:sz w:val="18"/>
                <w:szCs w:val="18"/>
                <w:lang w:eastAsia="zh-CN"/>
              </w:rPr>
            </w:pPr>
            <w:ins w:id="1530"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531" w:author="Huawei-post123bis" w:date="2023-10-18T20:42:00Z">
              <w:r>
                <w:rPr>
                  <w:rFonts w:ascii="Arial" w:hAnsi="Arial" w:cs="Arial"/>
                  <w:bCs/>
                  <w:sz w:val="18"/>
                  <w:szCs w:val="18"/>
                  <w:lang w:eastAsia="zh-CN"/>
                </w:rPr>
                <w:t xml:space="preserve"> the</w:t>
              </w:r>
            </w:ins>
            <w:ins w:id="1532"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533" w:author="Huawei-post123bis" w:date="2023-10-18T20:43:00Z">
              <w:r>
                <w:rPr>
                  <w:rFonts w:ascii="Arial" w:hAnsi="Arial" w:cs="Arial"/>
                  <w:bCs/>
                  <w:i/>
                  <w:sz w:val="18"/>
                  <w:szCs w:val="18"/>
                  <w:lang w:eastAsia="zh-CN"/>
                </w:rPr>
                <w:t>-</w:t>
              </w:r>
            </w:ins>
            <w:ins w:id="1534"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535"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536" w:author="Huawei-post123bis" w:date="2023-10-18T20:41:00Z"/>
                <w:rFonts w:ascii="Arial" w:hAnsi="Arial" w:cs="Arial"/>
                <w:bCs/>
                <w:sz w:val="18"/>
                <w:szCs w:val="18"/>
                <w:lang w:eastAsia="zh-CN"/>
              </w:rPr>
            </w:pPr>
            <w:ins w:id="1537"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538" w:author="Huawei-post123bis" w:date="2023-10-18T20:43:00Z">
              <w:r>
                <w:rPr>
                  <w:rFonts w:ascii="Arial" w:hAnsi="Arial" w:cs="Arial"/>
                  <w:bCs/>
                  <w:sz w:val="18"/>
                  <w:szCs w:val="18"/>
                  <w:lang w:eastAsia="zh-CN"/>
                </w:rPr>
                <w:t>Indicates the a</w:t>
              </w:r>
            </w:ins>
            <w:ins w:id="1539"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40"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41" w:author="Huawei-post123bis" w:date="2023-10-18T20:41:00Z"/>
                <w:rFonts w:ascii="Arial" w:hAnsi="Arial" w:cs="Arial"/>
                <w:b/>
                <w:bCs/>
                <w:i/>
                <w:sz w:val="18"/>
                <w:szCs w:val="18"/>
                <w:lang w:eastAsia="zh-CN"/>
              </w:rPr>
            </w:pPr>
            <w:ins w:id="1542"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43" w:author="Huawei-post123bis" w:date="2023-10-18T20:41:00Z"/>
                <w:rFonts w:ascii="Arial" w:hAnsi="Arial" w:cs="Arial"/>
                <w:bCs/>
                <w:sz w:val="18"/>
                <w:szCs w:val="18"/>
                <w:lang w:eastAsia="zh-CN"/>
              </w:rPr>
            </w:pPr>
            <w:ins w:id="1544" w:author="Huawei-post123bis" w:date="2023-10-18T20:45:00Z">
              <w:r>
                <w:rPr>
                  <w:rFonts w:ascii="Arial" w:hAnsi="Arial" w:cs="Arial"/>
                  <w:bCs/>
                  <w:sz w:val="18"/>
                  <w:szCs w:val="18"/>
                  <w:lang w:eastAsia="zh-CN"/>
                </w:rPr>
                <w:t>Indicates the o</w:t>
              </w:r>
            </w:ins>
            <w:ins w:id="1545"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46"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47" w:author="Huawei, HiSilicon" w:date="2023-06-13T11:22:00Z"/>
          <w:del w:id="1548" w:author="Huawei-post123bis" w:date="2023-10-17T20:26:00Z"/>
          <w:b/>
          <w:i/>
          <w:lang w:eastAsia="zh-CN"/>
        </w:rPr>
      </w:pPr>
      <w:ins w:id="1549" w:author="Huawei, HiSilicon" w:date="2023-06-13T11:22:00Z">
        <w:del w:id="1550"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51" w:author="Huawei-post123" w:date="2023-08-30T16:17:00Z">
        <w:del w:id="1552"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53" w:author="Huawei, HiSilicon" w:date="2023-06-13T11:22:00Z">
        <w:del w:id="1554"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55"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55"/>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56" w:author="Huawei-post123" w:date="2023-09-08T10:10:00Z">
              <w:r w:rsidR="00FC47D1">
                <w:rPr>
                  <w:rFonts w:ascii="Arial" w:eastAsia="Times New Roman" w:hAnsi="Arial"/>
                  <w:sz w:val="18"/>
                  <w:lang w:eastAsia="sv-SE"/>
                </w:rPr>
                <w:t>The field</w:t>
              </w:r>
            </w:ins>
            <w:ins w:id="1557" w:author="Huawei-post123" w:date="2023-08-30T18:38:00Z">
              <w:r w:rsidRPr="00A40BB7">
                <w:rPr>
                  <w:rFonts w:ascii="Arial" w:eastAsia="Times New Roman" w:hAnsi="Arial"/>
                  <w:sz w:val="18"/>
                  <w:lang w:eastAsia="sv-SE"/>
                </w:rPr>
                <w:t xml:space="preserve"> is optional</w:t>
              </w:r>
            </w:ins>
            <w:ins w:id="1558" w:author="Huawei-post123" w:date="2023-09-01T10:23:00Z">
              <w:r w:rsidR="00FE619C">
                <w:rPr>
                  <w:rFonts w:ascii="Arial" w:eastAsia="Times New Roman" w:hAnsi="Arial"/>
                  <w:sz w:val="18"/>
                  <w:lang w:eastAsia="sv-SE"/>
                </w:rPr>
                <w:t>ly</w:t>
              </w:r>
            </w:ins>
            <w:ins w:id="1559" w:author="Huawei-post123" w:date="2023-08-30T18:38:00Z">
              <w:r w:rsidRPr="00A40BB7">
                <w:rPr>
                  <w:rFonts w:ascii="Arial" w:eastAsia="Times New Roman" w:hAnsi="Arial"/>
                  <w:sz w:val="18"/>
                  <w:lang w:eastAsia="sv-SE"/>
                </w:rPr>
                <w:t xml:space="preserve"> present if</w:t>
              </w:r>
            </w:ins>
            <w:ins w:id="1560" w:author="Huawei-post123" w:date="2023-09-08T10:10:00Z">
              <w:r w:rsidR="00FC47D1">
                <w:rPr>
                  <w:rFonts w:ascii="Arial" w:eastAsia="Times New Roman" w:hAnsi="Arial"/>
                  <w:sz w:val="18"/>
                  <w:lang w:eastAsia="sv-SE"/>
                </w:rPr>
                <w:t xml:space="preserve"> the IE</w:t>
              </w:r>
            </w:ins>
            <w:ins w:id="1561"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62" w:author="Huawei-post123" w:date="2023-09-08T10:09:00Z">
              <w:r w:rsidR="00FC47D1">
                <w:rPr>
                  <w:rFonts w:ascii="Arial" w:eastAsia="Times New Roman" w:hAnsi="Arial"/>
                  <w:sz w:val="18"/>
                  <w:lang w:eastAsia="sv-SE"/>
                </w:rPr>
                <w:t>included</w:t>
              </w:r>
            </w:ins>
            <w:ins w:id="1563"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64" w:author="Huawei-post123" w:date="2023-09-08T10:11:00Z">
              <w:r w:rsidR="00FC47D1">
                <w:rPr>
                  <w:rFonts w:ascii="Arial" w:eastAsia="Times New Roman" w:hAnsi="Arial"/>
                  <w:sz w:val="18"/>
                  <w:lang w:eastAsia="sv-SE"/>
                </w:rPr>
                <w:t>, need R</w:t>
              </w:r>
            </w:ins>
            <w:ins w:id="1565"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66"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67"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68" w:author="Huawei-post123" w:date="2023-08-31T09:59:00Z"/>
          <w:rFonts w:ascii="Arial" w:eastAsia="Times New Roman" w:hAnsi="Arial"/>
          <w:sz w:val="24"/>
          <w:lang w:eastAsia="ja-JP"/>
        </w:rPr>
      </w:pPr>
      <w:bookmarkStart w:id="1569" w:name="_Toc139045978"/>
      <w:ins w:id="1570"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569"/>
      <w:ins w:id="1571" w:author="Huawei-post123" w:date="2023-08-31T10:19:00Z">
        <w:r w:rsidR="00E6454A">
          <w:rPr>
            <w:rFonts w:ascii="Arial" w:eastAsia="Times New Roman" w:hAnsi="Arial"/>
            <w:i/>
            <w:iCs/>
            <w:sz w:val="24"/>
            <w:lang w:eastAsia="ja-JP"/>
          </w:rPr>
          <w:t>Multicast</w:t>
        </w:r>
      </w:ins>
    </w:p>
    <w:p w14:paraId="5F508291" w14:textId="503BC516" w:rsidR="007117AE" w:rsidRPr="007117AE" w:rsidRDefault="007117AE" w:rsidP="007117AE">
      <w:pPr>
        <w:overflowPunct w:val="0"/>
        <w:autoSpaceDE w:val="0"/>
        <w:autoSpaceDN w:val="0"/>
        <w:adjustRightInd w:val="0"/>
        <w:spacing w:line="240" w:lineRule="auto"/>
        <w:textAlignment w:val="baseline"/>
        <w:rPr>
          <w:ins w:id="1572" w:author="Huawei-post123" w:date="2023-08-31T09:59:00Z"/>
          <w:rFonts w:eastAsia="Times New Roman"/>
          <w:iCs/>
          <w:lang w:eastAsia="zh-CN"/>
        </w:rPr>
      </w:pPr>
      <w:ins w:id="1573"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574" w:author="Huawei-post123" w:date="2023-08-31T10:19:00Z">
        <w:r w:rsidR="00E6454A">
          <w:rPr>
            <w:rFonts w:eastAsia="Times New Roman"/>
            <w:i/>
            <w:lang w:eastAsia="ja-JP"/>
          </w:rPr>
          <w:t>Multicast</w:t>
        </w:r>
      </w:ins>
      <w:ins w:id="1575" w:author="Huawei-post123" w:date="2023-08-31T09:59:00Z">
        <w:r w:rsidRPr="007117AE">
          <w:rPr>
            <w:rFonts w:eastAsia="Times New Roman"/>
            <w:iCs/>
            <w:lang w:eastAsia="zh-CN"/>
          </w:rPr>
          <w:t xml:space="preserve"> provides </w:t>
        </w:r>
        <w:del w:id="1576" w:author="Huawei-post123bis" w:date="2023-10-19T10:03:00Z">
          <w:r w:rsidRPr="007117AE" w:rsidDel="00156116">
            <w:rPr>
              <w:rFonts w:asciiTheme="minorEastAsia" w:hAnsiTheme="minorEastAsia" w:hint="eastAsia"/>
              <w:iCs/>
              <w:lang w:eastAsia="zh-CN"/>
            </w:rPr>
            <w:delText>the</w:delText>
          </w:r>
        </w:del>
      </w:ins>
      <w:ins w:id="1577" w:author="Huawei-post123bis" w:date="2023-10-19T10:03:00Z">
        <w:r w:rsidR="00156116">
          <w:rPr>
            <w:rFonts w:asciiTheme="minorEastAsia" w:hAnsiTheme="minorEastAsia" w:hint="eastAsia"/>
            <w:iCs/>
            <w:lang w:eastAsia="zh-CN"/>
          </w:rPr>
          <w:t>a</w:t>
        </w:r>
      </w:ins>
      <w:ins w:id="1578" w:author="Huawei-post123" w:date="2023-08-31T09:59:00Z">
        <w:r w:rsidRPr="007117AE">
          <w:rPr>
            <w:rFonts w:eastAsia="Times New Roman"/>
            <w:iCs/>
            <w:lang w:eastAsia="zh-CN"/>
          </w:rPr>
          <w:t xml:space="preserve"> list of </w:t>
        </w:r>
        <w:del w:id="1579"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580" w:author="Huawei-post123" w:date="2023-08-31T10:19:00Z">
        <w:r w:rsidR="00E6454A">
          <w:rPr>
            <w:rFonts w:eastAsia="Times New Roman"/>
            <w:iCs/>
            <w:lang w:eastAsia="zh-CN"/>
          </w:rPr>
          <w:t>multicast</w:t>
        </w:r>
      </w:ins>
      <w:ins w:id="1581" w:author="Huawei-post123" w:date="2023-08-31T09:59:00Z">
        <w:r w:rsidRPr="007117AE">
          <w:rPr>
            <w:rFonts w:eastAsia="Times New Roman"/>
            <w:iCs/>
            <w:lang w:eastAsia="zh-CN"/>
          </w:rPr>
          <w:t xml:space="preserve"> sessions transmitted via </w:t>
        </w:r>
      </w:ins>
      <w:ins w:id="1582" w:author="Huawei-post123" w:date="2023-08-31T10:19:00Z">
        <w:r w:rsidR="00E6454A">
          <w:rPr>
            <w:rFonts w:eastAsia="Times New Roman"/>
            <w:iCs/>
            <w:lang w:eastAsia="zh-CN"/>
          </w:rPr>
          <w:t>multicast</w:t>
        </w:r>
      </w:ins>
      <w:ins w:id="1583" w:author="Huawei-post123" w:date="2023-08-31T09:59:00Z">
        <w:r w:rsidRPr="007117AE">
          <w:rPr>
            <w:rFonts w:eastAsia="Times New Roman"/>
            <w:iCs/>
            <w:lang w:eastAsia="zh-CN"/>
          </w:rPr>
          <w:t xml:space="preserve"> MRB </w:t>
        </w:r>
      </w:ins>
      <w:ins w:id="1584" w:author="Huawei-post123" w:date="2023-08-31T10:19:00Z">
        <w:r w:rsidR="00E6454A">
          <w:rPr>
            <w:rFonts w:eastAsia="Times New Roman"/>
            <w:iCs/>
            <w:lang w:eastAsia="zh-CN"/>
          </w:rPr>
          <w:t xml:space="preserve">for RRC_INACTIVE </w:t>
        </w:r>
      </w:ins>
      <w:ins w:id="1585" w:author="Huawei-post123" w:date="2023-08-31T09:59:00Z">
        <w:r w:rsidRPr="007117AE">
          <w:rPr>
            <w:rFonts w:eastAsia="Times New Roman"/>
            <w:iCs/>
            <w:lang w:eastAsia="zh-CN"/>
          </w:rPr>
          <w:t xml:space="preserve">and, for each MBS </w:t>
        </w:r>
      </w:ins>
      <w:ins w:id="1586" w:author="Huawei-post123" w:date="2023-08-31T10:20:00Z">
        <w:r w:rsidR="00E6454A">
          <w:rPr>
            <w:rFonts w:eastAsia="Times New Roman"/>
            <w:iCs/>
            <w:lang w:eastAsia="zh-CN"/>
          </w:rPr>
          <w:t>multicast</w:t>
        </w:r>
      </w:ins>
      <w:ins w:id="1587"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588" w:author="Huawei-post123" w:date="2023-08-31T09:59:00Z"/>
          <w:rFonts w:ascii="Arial" w:eastAsia="Times New Roman" w:hAnsi="Arial"/>
          <w:lang w:eastAsia="ja-JP"/>
        </w:rPr>
      </w:pPr>
      <w:ins w:id="1589" w:author="Huawei-post123" w:date="2023-08-31T09:59:00Z">
        <w:r w:rsidRPr="007117AE">
          <w:rPr>
            <w:rFonts w:ascii="Arial" w:eastAsia="Times New Roman" w:hAnsi="Arial"/>
            <w:b/>
            <w:i/>
            <w:lang w:eastAsia="ja-JP"/>
          </w:rPr>
          <w:t>MBS-SessionInfoList</w:t>
        </w:r>
      </w:ins>
      <w:ins w:id="1590" w:author="Huawei-post123" w:date="2023-08-31T10:21:00Z">
        <w:r w:rsidR="00E6454A" w:rsidRPr="00E6454A">
          <w:rPr>
            <w:rFonts w:ascii="Arial" w:eastAsia="Times New Roman" w:hAnsi="Arial"/>
            <w:b/>
            <w:i/>
            <w:lang w:eastAsia="ja-JP"/>
          </w:rPr>
          <w:t>Multicast</w:t>
        </w:r>
      </w:ins>
      <w:ins w:id="1591"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2" w:author="Huawei-post123" w:date="2023-08-31T09:59:00Z"/>
          <w:rFonts w:ascii="Courier New" w:eastAsia="Times New Roman" w:hAnsi="Courier New"/>
          <w:noProof/>
          <w:color w:val="808080"/>
          <w:sz w:val="16"/>
          <w:lang w:eastAsia="en-GB"/>
        </w:rPr>
      </w:pPr>
      <w:ins w:id="1593"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4" w:author="Huawei-post123" w:date="2023-08-31T09:59:00Z"/>
          <w:rFonts w:ascii="Courier New" w:eastAsia="Times New Roman" w:hAnsi="Courier New"/>
          <w:noProof/>
          <w:color w:val="808080"/>
          <w:sz w:val="16"/>
          <w:lang w:eastAsia="en-GB"/>
        </w:rPr>
      </w:pPr>
      <w:ins w:id="1595" w:author="Huawei-post123" w:date="2023-08-31T09:59:00Z">
        <w:r w:rsidRPr="007117AE">
          <w:rPr>
            <w:rFonts w:ascii="Courier New" w:eastAsia="Times New Roman" w:hAnsi="Courier New"/>
            <w:noProof/>
            <w:color w:val="808080"/>
            <w:sz w:val="16"/>
            <w:lang w:eastAsia="en-GB"/>
          </w:rPr>
          <w:t>-- TAG-MBS-SESSIONINFOLIST</w:t>
        </w:r>
      </w:ins>
      <w:ins w:id="1596" w:author="Huawei-post123" w:date="2023-08-31T10:20:00Z">
        <w:r w:rsidR="00E6454A">
          <w:rPr>
            <w:rFonts w:ascii="Courier New" w:eastAsia="Times New Roman" w:hAnsi="Courier New"/>
            <w:noProof/>
            <w:color w:val="808080"/>
            <w:sz w:val="16"/>
            <w:lang w:eastAsia="en-GB"/>
          </w:rPr>
          <w:t>MULTICAST</w:t>
        </w:r>
      </w:ins>
      <w:ins w:id="1597"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8"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9" w:author="Huawei-post123" w:date="2023-08-31T09:59:00Z"/>
          <w:rFonts w:ascii="Courier New" w:eastAsia="Times New Roman" w:hAnsi="Courier New"/>
          <w:noProof/>
          <w:sz w:val="16"/>
          <w:lang w:eastAsia="en-GB"/>
        </w:rPr>
      </w:pPr>
      <w:ins w:id="1600" w:author="Huawei-post123" w:date="2023-08-31T09:59:00Z">
        <w:r w:rsidRPr="007117AE">
          <w:rPr>
            <w:rFonts w:ascii="Courier New" w:eastAsia="Times New Roman" w:hAnsi="Courier New"/>
            <w:noProof/>
            <w:sz w:val="16"/>
            <w:lang w:eastAsia="en-GB"/>
          </w:rPr>
          <w:t>MBS-SessionInfoList</w:t>
        </w:r>
      </w:ins>
      <w:ins w:id="1601" w:author="Huawei-post123" w:date="2023-08-31T10:21:00Z">
        <w:r w:rsidR="00E6454A" w:rsidRPr="00E6454A">
          <w:rPr>
            <w:rFonts w:ascii="Courier New" w:eastAsia="Times New Roman" w:hAnsi="Courier New"/>
            <w:noProof/>
            <w:sz w:val="16"/>
            <w:lang w:eastAsia="en-GB"/>
          </w:rPr>
          <w:t>Multicast</w:t>
        </w:r>
      </w:ins>
      <w:ins w:id="1602" w:author="Huawei-post123" w:date="2023-08-31T09:59:00Z">
        <w:r w:rsidR="00E6454A">
          <w:rPr>
            <w:rFonts w:ascii="Courier New" w:eastAsia="Times New Roman" w:hAnsi="Courier New"/>
            <w:noProof/>
            <w:sz w:val="16"/>
            <w:lang w:eastAsia="en-GB"/>
          </w:rPr>
          <w:t>-r1</w:t>
        </w:r>
      </w:ins>
      <w:ins w:id="1603" w:author="Huawei-post123" w:date="2023-08-31T10:21:00Z">
        <w:r w:rsidR="00E6454A">
          <w:rPr>
            <w:rFonts w:ascii="Courier New" w:eastAsia="Times New Roman" w:hAnsi="Courier New"/>
            <w:noProof/>
            <w:sz w:val="16"/>
            <w:lang w:eastAsia="en-GB"/>
          </w:rPr>
          <w:t>8</w:t>
        </w:r>
      </w:ins>
      <w:ins w:id="1604"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605" w:author="Huawei-post123" w:date="2023-08-31T10:22:00Z">
        <w:r w:rsidR="00E6454A">
          <w:rPr>
            <w:rFonts w:ascii="Courier New" w:eastAsia="Times New Roman" w:hAnsi="Courier New"/>
            <w:noProof/>
            <w:sz w:val="16"/>
            <w:lang w:eastAsia="en-GB"/>
          </w:rPr>
          <w:t>M</w:t>
        </w:r>
      </w:ins>
      <w:ins w:id="1606" w:author="Huawei-post123" w:date="2023-08-31T10:21:00Z">
        <w:r w:rsidR="00E6454A">
          <w:rPr>
            <w:rFonts w:ascii="Courier New" w:eastAsia="Times New Roman" w:hAnsi="Courier New"/>
            <w:noProof/>
            <w:sz w:val="16"/>
            <w:lang w:eastAsia="en-GB"/>
          </w:rPr>
          <w:t>ulticast</w:t>
        </w:r>
      </w:ins>
      <w:ins w:id="1607" w:author="Huawei-post123" w:date="2023-08-31T09:59:00Z">
        <w:r w:rsidR="00E6454A">
          <w:rPr>
            <w:rFonts w:ascii="Courier New" w:eastAsia="Times New Roman" w:hAnsi="Courier New"/>
            <w:noProof/>
            <w:sz w:val="16"/>
            <w:lang w:eastAsia="en-GB"/>
          </w:rPr>
          <w:t>-r1</w:t>
        </w:r>
      </w:ins>
      <w:ins w:id="1608"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9"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0" w:author="Huawei-post123" w:date="2023-08-31T09:59:00Z"/>
          <w:rFonts w:ascii="Courier New" w:eastAsia="Times New Roman" w:hAnsi="Courier New"/>
          <w:noProof/>
          <w:sz w:val="16"/>
          <w:lang w:eastAsia="en-GB"/>
        </w:rPr>
      </w:pPr>
      <w:ins w:id="1611" w:author="Huawei-post123" w:date="2023-08-31T09:59:00Z">
        <w:r w:rsidRPr="007117AE">
          <w:rPr>
            <w:rFonts w:ascii="Courier New" w:eastAsia="Times New Roman" w:hAnsi="Courier New"/>
            <w:noProof/>
            <w:sz w:val="16"/>
            <w:lang w:eastAsia="en-GB"/>
          </w:rPr>
          <w:t>MBS-SessionInfo</w:t>
        </w:r>
      </w:ins>
      <w:ins w:id="1612" w:author="Huawei-post123" w:date="2023-08-31T10:22:00Z">
        <w:r w:rsidR="00E6454A">
          <w:rPr>
            <w:rFonts w:ascii="Courier New" w:eastAsia="Times New Roman" w:hAnsi="Courier New"/>
            <w:noProof/>
            <w:sz w:val="16"/>
            <w:lang w:eastAsia="en-GB"/>
          </w:rPr>
          <w:t>Multicast</w:t>
        </w:r>
      </w:ins>
      <w:ins w:id="1613" w:author="Huawei-post123" w:date="2023-08-31T09:59:00Z">
        <w:r w:rsidR="00E6454A">
          <w:rPr>
            <w:rFonts w:ascii="Courier New" w:eastAsia="Times New Roman" w:hAnsi="Courier New"/>
            <w:noProof/>
            <w:sz w:val="16"/>
            <w:lang w:eastAsia="en-GB"/>
          </w:rPr>
          <w:t>-r1</w:t>
        </w:r>
      </w:ins>
      <w:ins w:id="1614" w:author="Huawei-post123" w:date="2023-08-31T10:22:00Z">
        <w:r w:rsidR="00E6454A">
          <w:rPr>
            <w:rFonts w:ascii="Courier New" w:eastAsia="Times New Roman" w:hAnsi="Courier New"/>
            <w:noProof/>
            <w:sz w:val="16"/>
            <w:lang w:eastAsia="en-GB"/>
          </w:rPr>
          <w:t>8</w:t>
        </w:r>
      </w:ins>
      <w:ins w:id="1615" w:author="Huawei-post123" w:date="2023-08-31T09:59:00Z">
        <w:r w:rsidRPr="007117AE">
          <w:rPr>
            <w:rFonts w:ascii="Courier New" w:eastAsia="Times New Roman" w:hAnsi="Courier New"/>
            <w:noProof/>
            <w:sz w:val="16"/>
            <w:lang w:eastAsia="en-GB"/>
          </w:rPr>
          <w:t xml:space="preserve"> ::= </w:t>
        </w:r>
      </w:ins>
      <w:ins w:id="1616" w:author="Huawei-post123" w:date="2023-08-31T10:27:00Z">
        <w:r w:rsidR="00D748DA">
          <w:rPr>
            <w:rFonts w:ascii="Courier New" w:eastAsia="Times New Roman" w:hAnsi="Courier New"/>
            <w:noProof/>
            <w:sz w:val="16"/>
            <w:lang w:eastAsia="en-GB"/>
          </w:rPr>
          <w:t xml:space="preserve">  </w:t>
        </w:r>
      </w:ins>
      <w:ins w:id="1617"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8" w:author="Huawei-post123" w:date="2023-08-31T09:59:00Z"/>
          <w:rFonts w:ascii="Courier New" w:eastAsia="Times New Roman" w:hAnsi="Courier New"/>
          <w:noProof/>
          <w:sz w:val="16"/>
          <w:lang w:eastAsia="en-GB"/>
        </w:rPr>
      </w:pPr>
      <w:ins w:id="1619" w:author="Huawei-post123" w:date="2023-08-31T09:59:00Z">
        <w:r w:rsidRPr="007117AE">
          <w:rPr>
            <w:rFonts w:ascii="Courier New" w:eastAsia="Times New Roman" w:hAnsi="Courier New"/>
            <w:noProof/>
            <w:sz w:val="16"/>
            <w:lang w:eastAsia="en-GB"/>
          </w:rPr>
          <w:t xml:space="preserve">    mbs-SessionId-r1</w:t>
        </w:r>
      </w:ins>
      <w:ins w:id="1620" w:author="Huawei-post123" w:date="2023-08-31T10:25:00Z">
        <w:r w:rsidR="00D748DA">
          <w:rPr>
            <w:rFonts w:ascii="Courier New" w:eastAsia="Times New Roman" w:hAnsi="Courier New"/>
            <w:noProof/>
            <w:sz w:val="16"/>
            <w:lang w:eastAsia="en-GB"/>
          </w:rPr>
          <w:t>8</w:t>
        </w:r>
      </w:ins>
      <w:ins w:id="1621" w:author="Huawei-post123" w:date="2023-08-31T09:59:00Z">
        <w:r w:rsidRPr="007117AE">
          <w:rPr>
            <w:rFonts w:ascii="Courier New" w:eastAsia="Times New Roman" w:hAnsi="Courier New"/>
            <w:noProof/>
            <w:sz w:val="16"/>
            <w:lang w:eastAsia="en-GB"/>
          </w:rPr>
          <w:t xml:space="preserve">                </w:t>
        </w:r>
      </w:ins>
      <w:ins w:id="1622" w:author="Huawei-post123" w:date="2023-08-31T10:27:00Z">
        <w:r w:rsidR="00D748DA">
          <w:rPr>
            <w:rFonts w:ascii="Courier New" w:eastAsia="Times New Roman" w:hAnsi="Courier New"/>
            <w:noProof/>
            <w:sz w:val="16"/>
            <w:lang w:eastAsia="en-GB"/>
          </w:rPr>
          <w:t xml:space="preserve">  </w:t>
        </w:r>
      </w:ins>
      <w:ins w:id="1623"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4" w:author="Huawei-post123" w:date="2023-08-31T09:59:00Z"/>
          <w:rFonts w:ascii="Courier New" w:eastAsia="Times New Roman" w:hAnsi="Courier New"/>
          <w:noProof/>
          <w:sz w:val="16"/>
          <w:lang w:eastAsia="en-GB"/>
        </w:rPr>
      </w:pPr>
      <w:ins w:id="1625" w:author="Huawei-post123" w:date="2023-08-31T09:59:00Z">
        <w:r w:rsidRPr="007117AE">
          <w:rPr>
            <w:rFonts w:ascii="Courier New" w:eastAsia="Times New Roman" w:hAnsi="Courier New"/>
            <w:noProof/>
            <w:sz w:val="16"/>
            <w:lang w:eastAsia="en-GB"/>
          </w:rPr>
          <w:t xml:space="preserve">    g-RNTI-r1</w:t>
        </w:r>
      </w:ins>
      <w:ins w:id="1626" w:author="Huawei-post123" w:date="2023-08-31T10:25:00Z">
        <w:r w:rsidR="00D748DA">
          <w:rPr>
            <w:rFonts w:ascii="Courier New" w:eastAsia="Times New Roman" w:hAnsi="Courier New"/>
            <w:noProof/>
            <w:sz w:val="16"/>
            <w:lang w:eastAsia="en-GB"/>
          </w:rPr>
          <w:t>8</w:t>
        </w:r>
      </w:ins>
      <w:ins w:id="1627" w:author="Huawei-post123" w:date="2023-08-31T09:59:00Z">
        <w:r w:rsidRPr="007117AE">
          <w:rPr>
            <w:rFonts w:ascii="Courier New" w:eastAsia="Times New Roman" w:hAnsi="Courier New"/>
            <w:noProof/>
            <w:sz w:val="16"/>
            <w:lang w:eastAsia="en-GB"/>
          </w:rPr>
          <w:t xml:space="preserve">                       </w:t>
        </w:r>
      </w:ins>
      <w:ins w:id="1628" w:author="Huawei-post123" w:date="2023-08-31T10:27:00Z">
        <w:r w:rsidR="00D748DA">
          <w:rPr>
            <w:rFonts w:ascii="Courier New" w:eastAsia="Times New Roman" w:hAnsi="Courier New"/>
            <w:noProof/>
            <w:sz w:val="16"/>
            <w:lang w:eastAsia="en-GB"/>
          </w:rPr>
          <w:t xml:space="preserve">  </w:t>
        </w:r>
      </w:ins>
      <w:ins w:id="1629" w:author="Huawei-post123" w:date="2023-08-31T09:59:00Z">
        <w:r w:rsidRPr="007117AE">
          <w:rPr>
            <w:rFonts w:ascii="Courier New" w:eastAsia="Times New Roman" w:hAnsi="Courier New"/>
            <w:noProof/>
            <w:sz w:val="16"/>
            <w:lang w:eastAsia="en-GB"/>
          </w:rPr>
          <w:t>RNTI-Value</w:t>
        </w:r>
      </w:ins>
      <w:ins w:id="1630"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631" w:author="Huawei-post123" w:date="2023-08-31T09:59:00Z">
        <w:del w:id="1632"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3" w:author="Huawei-post123" w:date="2023-08-31T09:59:00Z"/>
          <w:rFonts w:ascii="Courier New" w:eastAsia="Times New Roman" w:hAnsi="Courier New"/>
          <w:noProof/>
          <w:sz w:val="16"/>
          <w:lang w:eastAsia="en-GB"/>
        </w:rPr>
      </w:pPr>
      <w:ins w:id="1634" w:author="Huawei-post123" w:date="2023-08-31T09:59:00Z">
        <w:r w:rsidRPr="007117AE">
          <w:rPr>
            <w:rFonts w:ascii="Courier New" w:eastAsia="Times New Roman" w:hAnsi="Courier New"/>
            <w:noProof/>
            <w:sz w:val="16"/>
            <w:lang w:eastAsia="en-GB"/>
          </w:rPr>
          <w:t xml:space="preserve">    mrb-List</w:t>
        </w:r>
      </w:ins>
      <w:ins w:id="1635" w:author="Huawei-post123" w:date="2023-08-31T10:30:00Z">
        <w:r w:rsidR="00D748DA">
          <w:rPr>
            <w:rFonts w:ascii="Courier New" w:eastAsia="Times New Roman" w:hAnsi="Courier New"/>
            <w:noProof/>
            <w:sz w:val="16"/>
            <w:lang w:eastAsia="en-GB"/>
          </w:rPr>
          <w:t>Multicast</w:t>
        </w:r>
      </w:ins>
      <w:ins w:id="1636" w:author="Huawei-post123" w:date="2023-08-31T09:59:00Z">
        <w:r w:rsidRPr="007117AE">
          <w:rPr>
            <w:rFonts w:ascii="Courier New" w:eastAsia="Times New Roman" w:hAnsi="Courier New"/>
            <w:noProof/>
            <w:sz w:val="16"/>
            <w:lang w:eastAsia="en-GB"/>
          </w:rPr>
          <w:t>-r1</w:t>
        </w:r>
      </w:ins>
      <w:ins w:id="1637" w:author="Huawei-post123" w:date="2023-08-31T10:25:00Z">
        <w:r w:rsidR="00D748DA">
          <w:rPr>
            <w:rFonts w:ascii="Courier New" w:eastAsia="Times New Roman" w:hAnsi="Courier New"/>
            <w:noProof/>
            <w:sz w:val="16"/>
            <w:lang w:eastAsia="en-GB"/>
          </w:rPr>
          <w:t>8</w:t>
        </w:r>
      </w:ins>
      <w:ins w:id="1638" w:author="Huawei-post123" w:date="2023-08-31T09:59:00Z">
        <w:r w:rsidRPr="007117AE">
          <w:rPr>
            <w:rFonts w:ascii="Courier New" w:eastAsia="Times New Roman" w:hAnsi="Courier New"/>
            <w:noProof/>
            <w:sz w:val="16"/>
            <w:lang w:eastAsia="en-GB"/>
          </w:rPr>
          <w:t xml:space="preserve">            </w:t>
        </w:r>
      </w:ins>
      <w:ins w:id="1639" w:author="Huawei-post123" w:date="2023-08-31T10:27:00Z">
        <w:r w:rsidR="00D748DA">
          <w:rPr>
            <w:rFonts w:ascii="Courier New" w:eastAsia="Times New Roman" w:hAnsi="Courier New"/>
            <w:noProof/>
            <w:sz w:val="16"/>
            <w:lang w:eastAsia="en-GB"/>
          </w:rPr>
          <w:t xml:space="preserve">  </w:t>
        </w:r>
      </w:ins>
      <w:ins w:id="1640" w:author="Huawei-post123" w:date="2023-08-31T09:59:00Z">
        <w:r w:rsidRPr="007117AE">
          <w:rPr>
            <w:rFonts w:ascii="Courier New" w:eastAsia="Times New Roman" w:hAnsi="Courier New"/>
            <w:noProof/>
            <w:sz w:val="16"/>
            <w:lang w:eastAsia="en-GB"/>
          </w:rPr>
          <w:t>MRB-ListBroadcast-r17</w:t>
        </w:r>
      </w:ins>
      <w:ins w:id="1641"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42" w:author="Huawei-post123bis" w:date="2023-10-17T16:25:00Z">
        <w:r w:rsidR="00FB5433">
          <w:rPr>
            <w:rFonts w:ascii="Courier New" w:eastAsia="Times New Roman" w:hAnsi="Courier New"/>
            <w:noProof/>
            <w:color w:val="808080"/>
            <w:sz w:val="16"/>
            <w:lang w:eastAsia="en-GB"/>
          </w:rPr>
          <w:t>R</w:t>
        </w:r>
      </w:ins>
      <w:ins w:id="1643" w:author="Huawei-post123" w:date="2023-08-31T09:59:00Z">
        <w:del w:id="1644"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5" w:author="Huawei-post123" w:date="2023-08-31T09:59:00Z"/>
          <w:rFonts w:ascii="Courier New" w:eastAsia="Times New Roman" w:hAnsi="Courier New"/>
          <w:noProof/>
          <w:color w:val="808080"/>
          <w:sz w:val="16"/>
          <w:lang w:eastAsia="en-GB"/>
        </w:rPr>
      </w:pPr>
      <w:ins w:id="1646" w:author="Huawei-post123" w:date="2023-08-31T09:59:00Z">
        <w:r w:rsidRPr="007117AE">
          <w:rPr>
            <w:rFonts w:ascii="Courier New" w:eastAsia="Times New Roman" w:hAnsi="Courier New"/>
            <w:noProof/>
            <w:sz w:val="16"/>
            <w:lang w:eastAsia="en-GB"/>
          </w:rPr>
          <w:t xml:space="preserve">    mtch-SchedulingInfo-r1</w:t>
        </w:r>
      </w:ins>
      <w:ins w:id="1647" w:author="Huawei-post123" w:date="2023-08-31T10:25:00Z">
        <w:r w:rsidR="00D748DA">
          <w:rPr>
            <w:rFonts w:ascii="Courier New" w:eastAsia="Times New Roman" w:hAnsi="Courier New"/>
            <w:noProof/>
            <w:sz w:val="16"/>
            <w:lang w:eastAsia="en-GB"/>
          </w:rPr>
          <w:t>8</w:t>
        </w:r>
      </w:ins>
      <w:ins w:id="1648" w:author="Huawei-post123" w:date="2023-08-31T09:59:00Z">
        <w:r w:rsidRPr="007117AE">
          <w:rPr>
            <w:rFonts w:ascii="Courier New" w:eastAsia="Times New Roman" w:hAnsi="Courier New"/>
            <w:noProof/>
            <w:sz w:val="16"/>
            <w:lang w:eastAsia="en-GB"/>
          </w:rPr>
          <w:t xml:space="preserve">         </w:t>
        </w:r>
      </w:ins>
      <w:ins w:id="1649" w:author="Huawei-post123" w:date="2023-08-31T10:25:00Z">
        <w:r w:rsidR="00D748DA">
          <w:rPr>
            <w:rFonts w:ascii="Courier New" w:eastAsia="Times New Roman" w:hAnsi="Courier New"/>
            <w:noProof/>
            <w:sz w:val="16"/>
            <w:lang w:eastAsia="en-GB"/>
          </w:rPr>
          <w:t xml:space="preserve"> </w:t>
        </w:r>
      </w:ins>
      <w:ins w:id="1650" w:author="Huawei-post123" w:date="2023-08-31T10:27:00Z">
        <w:r w:rsidR="00D748DA">
          <w:rPr>
            <w:rFonts w:ascii="Courier New" w:eastAsia="Times New Roman" w:hAnsi="Courier New"/>
            <w:noProof/>
            <w:sz w:val="16"/>
            <w:lang w:eastAsia="en-GB"/>
          </w:rPr>
          <w:t xml:space="preserve">  </w:t>
        </w:r>
      </w:ins>
      <w:ins w:id="1651"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2" w:author="Huawei-post123" w:date="2023-08-31T09:59:00Z"/>
          <w:rFonts w:ascii="Courier New" w:eastAsia="Times New Roman" w:hAnsi="Courier New"/>
          <w:noProof/>
          <w:color w:val="808080"/>
          <w:sz w:val="16"/>
          <w:lang w:eastAsia="en-GB"/>
        </w:rPr>
      </w:pPr>
      <w:ins w:id="1653" w:author="Huawei-post123" w:date="2023-08-31T09:59:00Z">
        <w:r w:rsidRPr="007117AE">
          <w:rPr>
            <w:rFonts w:ascii="Courier New" w:eastAsia="Times New Roman" w:hAnsi="Courier New"/>
            <w:noProof/>
            <w:sz w:val="16"/>
            <w:lang w:eastAsia="en-GB"/>
          </w:rPr>
          <w:t xml:space="preserve">    mtch-NeighbourCell-r1</w:t>
        </w:r>
      </w:ins>
      <w:ins w:id="1654" w:author="Huawei-post123" w:date="2023-08-31T10:25:00Z">
        <w:r w:rsidR="00D748DA">
          <w:rPr>
            <w:rFonts w:ascii="Courier New" w:eastAsia="Times New Roman" w:hAnsi="Courier New"/>
            <w:noProof/>
            <w:sz w:val="16"/>
            <w:lang w:eastAsia="en-GB"/>
          </w:rPr>
          <w:t>8</w:t>
        </w:r>
      </w:ins>
      <w:ins w:id="1655" w:author="Huawei-post123" w:date="2023-08-31T09:59:00Z">
        <w:r w:rsidRPr="007117AE">
          <w:rPr>
            <w:rFonts w:ascii="Courier New" w:eastAsia="Times New Roman" w:hAnsi="Courier New"/>
            <w:noProof/>
            <w:sz w:val="16"/>
            <w:lang w:eastAsia="en-GB"/>
          </w:rPr>
          <w:t xml:space="preserve">           </w:t>
        </w:r>
      </w:ins>
      <w:ins w:id="1656" w:author="Huawei-post123" w:date="2023-08-31T10:27:00Z">
        <w:r w:rsidR="00D748DA">
          <w:rPr>
            <w:rFonts w:ascii="Courier New" w:eastAsia="Times New Roman" w:hAnsi="Courier New"/>
            <w:noProof/>
            <w:sz w:val="16"/>
            <w:lang w:eastAsia="en-GB"/>
          </w:rPr>
          <w:t xml:space="preserve">  </w:t>
        </w:r>
      </w:ins>
      <w:ins w:id="1657"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8" w:author="Huawei-post123" w:date="2023-08-31T09:59:00Z"/>
          <w:rFonts w:ascii="Courier New" w:eastAsia="Times New Roman" w:hAnsi="Courier New"/>
          <w:noProof/>
          <w:color w:val="808080"/>
          <w:sz w:val="16"/>
          <w:lang w:eastAsia="en-GB"/>
        </w:rPr>
      </w:pPr>
      <w:ins w:id="1659" w:author="Huawei-post123" w:date="2023-08-31T09:59:00Z">
        <w:r w:rsidRPr="007117AE">
          <w:rPr>
            <w:rFonts w:ascii="Courier New" w:eastAsia="Times New Roman" w:hAnsi="Courier New"/>
            <w:noProof/>
            <w:sz w:val="16"/>
            <w:lang w:eastAsia="en-GB"/>
          </w:rPr>
          <w:t xml:space="preserve">    pdsch-ConfigIndex-r1</w:t>
        </w:r>
      </w:ins>
      <w:ins w:id="1660" w:author="Huawei-post123" w:date="2023-08-31T10:25:00Z">
        <w:r w:rsidR="00D748DA">
          <w:rPr>
            <w:rFonts w:ascii="Courier New" w:eastAsia="Times New Roman" w:hAnsi="Courier New"/>
            <w:noProof/>
            <w:sz w:val="16"/>
            <w:lang w:eastAsia="en-GB"/>
          </w:rPr>
          <w:t>8</w:t>
        </w:r>
      </w:ins>
      <w:ins w:id="1661" w:author="Huawei-post123" w:date="2023-08-31T09:59:00Z">
        <w:r w:rsidRPr="007117AE">
          <w:rPr>
            <w:rFonts w:ascii="Courier New" w:eastAsia="Times New Roman" w:hAnsi="Courier New"/>
            <w:noProof/>
            <w:sz w:val="16"/>
            <w:lang w:eastAsia="en-GB"/>
          </w:rPr>
          <w:t xml:space="preserve">            </w:t>
        </w:r>
      </w:ins>
      <w:ins w:id="1662" w:author="Huawei-post123" w:date="2023-08-31T10:27:00Z">
        <w:r w:rsidR="00D748DA">
          <w:rPr>
            <w:rFonts w:ascii="Courier New" w:eastAsia="Times New Roman" w:hAnsi="Courier New"/>
            <w:noProof/>
            <w:sz w:val="16"/>
            <w:lang w:eastAsia="en-GB"/>
          </w:rPr>
          <w:t xml:space="preserve">  </w:t>
        </w:r>
      </w:ins>
      <w:ins w:id="1663"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4" w:author="Huawei-post123" w:date="2023-08-31T10:25:00Z"/>
          <w:rFonts w:ascii="Courier New" w:eastAsia="Times New Roman" w:hAnsi="Courier New"/>
          <w:noProof/>
          <w:color w:val="808080"/>
          <w:sz w:val="16"/>
          <w:lang w:eastAsia="en-GB"/>
        </w:rPr>
      </w:pPr>
      <w:ins w:id="1665" w:author="Huawei-post123bis" w:date="2023-10-17T11:25:00Z">
        <w:r w:rsidRPr="007117AE">
          <w:rPr>
            <w:rFonts w:ascii="Courier New" w:eastAsia="Times New Roman" w:hAnsi="Courier New"/>
            <w:noProof/>
            <w:sz w:val="16"/>
            <w:lang w:eastAsia="en-GB"/>
          </w:rPr>
          <w:t xml:space="preserve">    </w:t>
        </w:r>
      </w:ins>
      <w:ins w:id="1666" w:author="Huawei-post123" w:date="2023-08-31T09:59:00Z">
        <w:r w:rsidR="007117AE" w:rsidRPr="007117AE">
          <w:rPr>
            <w:rFonts w:ascii="Courier New" w:eastAsia="Times New Roman" w:hAnsi="Courier New"/>
            <w:noProof/>
            <w:sz w:val="16"/>
            <w:lang w:eastAsia="en-GB"/>
          </w:rPr>
          <w:t>mtch-SSB-MappingWindowIndex-r1</w:t>
        </w:r>
      </w:ins>
      <w:ins w:id="1667" w:author="Huawei-post123" w:date="2023-08-31T10:25:00Z">
        <w:r w:rsidR="00D748DA">
          <w:rPr>
            <w:rFonts w:ascii="Courier New" w:eastAsia="Times New Roman" w:hAnsi="Courier New"/>
            <w:noProof/>
            <w:sz w:val="16"/>
            <w:lang w:eastAsia="en-GB"/>
          </w:rPr>
          <w:t>8</w:t>
        </w:r>
      </w:ins>
      <w:ins w:id="1668" w:author="Huawei-post123" w:date="2023-08-31T09:59:00Z">
        <w:r w:rsidR="007117AE" w:rsidRPr="007117AE">
          <w:rPr>
            <w:rFonts w:ascii="Courier New" w:eastAsia="Times New Roman" w:hAnsi="Courier New"/>
            <w:noProof/>
            <w:sz w:val="16"/>
            <w:lang w:eastAsia="en-GB"/>
          </w:rPr>
          <w:t xml:space="preserve">  </w:t>
        </w:r>
      </w:ins>
      <w:ins w:id="1669" w:author="Huawei-post123" w:date="2023-08-31T10:27:00Z">
        <w:r w:rsidR="00D748DA">
          <w:rPr>
            <w:rFonts w:ascii="Courier New" w:eastAsia="Times New Roman" w:hAnsi="Courier New"/>
            <w:noProof/>
            <w:sz w:val="16"/>
            <w:lang w:eastAsia="en-GB"/>
          </w:rPr>
          <w:t xml:space="preserve">  </w:t>
        </w:r>
      </w:ins>
      <w:ins w:id="1670"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671" w:author="Huawei-post123" w:date="2023-09-07T16:40:00Z">
        <w:r w:rsidR="00AC0F82" w:rsidRPr="00C21909">
          <w:rPr>
            <w:rFonts w:ascii="Courier New" w:eastAsia="Times New Roman" w:hAnsi="Courier New"/>
            <w:noProof/>
            <w:sz w:val="16"/>
            <w:lang w:eastAsia="en-GB"/>
          </w:rPr>
          <w:t>,</w:t>
        </w:r>
      </w:ins>
      <w:ins w:id="1672"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3" w:author="Huawei-post123bis" w:date="2023-10-17T14:39:00Z"/>
          <w:rFonts w:ascii="Courier New" w:eastAsia="Times New Roman" w:hAnsi="Courier New"/>
          <w:noProof/>
          <w:color w:val="808080"/>
          <w:sz w:val="16"/>
          <w:lang w:eastAsia="en-GB"/>
        </w:rPr>
      </w:pPr>
      <w:ins w:id="1674"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675" w:author="Huawei-post123" w:date="2023-08-31T10:29:00Z">
        <w:r>
          <w:rPr>
            <w:rFonts w:ascii="Courier New" w:eastAsia="Times New Roman" w:hAnsi="Courier New"/>
            <w:noProof/>
            <w:sz w:val="16"/>
            <w:lang w:eastAsia="en-GB"/>
          </w:rPr>
          <w:t>dex</w:t>
        </w:r>
      </w:ins>
      <w:ins w:id="1676" w:author="Huawei-post123" w:date="2023-08-31T10:27:00Z">
        <w:r w:rsidRPr="00D748DA">
          <w:rPr>
            <w:rFonts w:ascii="Courier New" w:eastAsia="Times New Roman" w:hAnsi="Courier New"/>
            <w:noProof/>
            <w:sz w:val="16"/>
            <w:lang w:eastAsia="en-GB"/>
          </w:rPr>
          <w:t xml:space="preserve">-r18             </w:t>
        </w:r>
      </w:ins>
      <w:ins w:id="1677" w:author="Huawei-post123" w:date="2023-08-31T10:28:00Z">
        <w:r>
          <w:rPr>
            <w:rFonts w:ascii="Courier New" w:eastAsia="Times New Roman" w:hAnsi="Courier New"/>
            <w:noProof/>
            <w:sz w:val="16"/>
            <w:lang w:eastAsia="en-GB"/>
          </w:rPr>
          <w:t xml:space="preserve">    </w:t>
        </w:r>
      </w:ins>
      <w:ins w:id="1678"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679" w:author="Huawei-post123" w:date="2023-08-31T10:27:00Z">
        <w:r w:rsidRPr="00D748DA">
          <w:rPr>
            <w:rFonts w:ascii="Courier New" w:eastAsia="Times New Roman" w:hAnsi="Courier New"/>
            <w:noProof/>
            <w:sz w:val="16"/>
            <w:lang w:eastAsia="en-GB"/>
          </w:rPr>
          <w:t xml:space="preserve"> </w:t>
        </w:r>
      </w:ins>
      <w:ins w:id="1680" w:author="Huawei-post123" w:date="2023-08-31T10:29:00Z">
        <w:r>
          <w:rPr>
            <w:rFonts w:ascii="Courier New" w:eastAsia="Times New Roman" w:hAnsi="Courier New"/>
            <w:noProof/>
            <w:sz w:val="16"/>
            <w:lang w:eastAsia="en-GB"/>
          </w:rPr>
          <w:t xml:space="preserve">        </w:t>
        </w:r>
      </w:ins>
      <w:ins w:id="1681" w:author="Huawei-post123" w:date="2023-08-31T10:27:00Z">
        <w:r w:rsidRPr="00C21909">
          <w:rPr>
            <w:rFonts w:ascii="Courier New" w:eastAsia="Times New Roman" w:hAnsi="Courier New"/>
            <w:noProof/>
            <w:color w:val="993366"/>
            <w:sz w:val="16"/>
            <w:lang w:eastAsia="en-GB"/>
          </w:rPr>
          <w:t>OPTIONAL</w:t>
        </w:r>
      </w:ins>
      <w:ins w:id="1682" w:author="Huawei-post123bis" w:date="2023-10-17T14:38:00Z">
        <w:r w:rsidR="00214CD5" w:rsidRPr="004645F5">
          <w:rPr>
            <w:rFonts w:ascii="Courier New" w:eastAsia="Times New Roman" w:hAnsi="Courier New"/>
            <w:noProof/>
            <w:sz w:val="16"/>
            <w:lang w:eastAsia="en-GB"/>
          </w:rPr>
          <w:t>,</w:t>
        </w:r>
      </w:ins>
      <w:ins w:id="1683" w:author="Huawei-post123" w:date="2023-08-31T10:27:00Z">
        <w:del w:id="1684" w:author="Huawei-post123bis" w:date="2023-10-17T14:38:00Z">
          <w:r w:rsidDel="00214CD5">
            <w:rPr>
              <w:rFonts w:ascii="Courier New" w:eastAsia="Times New Roman" w:hAnsi="Courier New"/>
              <w:noProof/>
              <w:sz w:val="16"/>
              <w:lang w:eastAsia="en-GB"/>
            </w:rPr>
            <w:delText xml:space="preserve"> </w:delText>
          </w:r>
        </w:del>
      </w:ins>
      <w:ins w:id="1685" w:author="Huawei-post123" w:date="2023-09-07T16:41:00Z">
        <w:r w:rsidR="00AC0F82">
          <w:rPr>
            <w:rFonts w:ascii="Courier New" w:eastAsia="Times New Roman" w:hAnsi="Courier New"/>
            <w:noProof/>
            <w:sz w:val="16"/>
            <w:lang w:eastAsia="en-GB"/>
          </w:rPr>
          <w:t xml:space="preserve"> </w:t>
        </w:r>
      </w:ins>
      <w:ins w:id="1686" w:author="Huawei-post123" w:date="2023-08-31T10:27:00Z">
        <w:r w:rsidRPr="00C21909">
          <w:rPr>
            <w:rFonts w:ascii="Courier New" w:eastAsia="Times New Roman" w:hAnsi="Courier New"/>
            <w:noProof/>
            <w:color w:val="808080"/>
            <w:sz w:val="16"/>
            <w:lang w:eastAsia="en-GB"/>
          </w:rPr>
          <w:t xml:space="preserve">-- Need </w:t>
        </w:r>
      </w:ins>
      <w:ins w:id="1687"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8" w:author="Huawei-post123bis" w:date="2023-10-17T15:40:00Z"/>
          <w:rFonts w:ascii="Courier New" w:eastAsia="Times New Roman" w:hAnsi="Courier New"/>
          <w:noProof/>
          <w:color w:val="808080"/>
          <w:sz w:val="16"/>
          <w:lang w:eastAsia="en-GB"/>
        </w:rPr>
      </w:pPr>
      <w:ins w:id="1689"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690" w:author="Huawei-post123bis" w:date="2023-10-17T18:10:00Z">
        <w:r w:rsidR="00C21909">
          <w:rPr>
            <w:rFonts w:ascii="Courier New" w:eastAsia="Times New Roman" w:hAnsi="Courier New"/>
            <w:noProof/>
            <w:sz w:val="16"/>
            <w:lang w:eastAsia="en-GB"/>
          </w:rPr>
          <w:t>S</w:t>
        </w:r>
      </w:ins>
      <w:ins w:id="1691" w:author="Huawei-post123bis" w:date="2023-10-17T18:11:00Z">
        <w:r w:rsidR="00C21909">
          <w:rPr>
            <w:rFonts w:ascii="Courier New" w:eastAsia="Times New Roman" w:hAnsi="Courier New"/>
            <w:noProof/>
            <w:sz w:val="16"/>
            <w:lang w:eastAsia="en-GB"/>
          </w:rPr>
          <w:t>YNC</w:t>
        </w:r>
      </w:ins>
      <w:ins w:id="1692" w:author="Huawei-post123bis" w:date="2023-10-17T14:37:00Z">
        <w:r w:rsidR="00214CD5">
          <w:rPr>
            <w:rFonts w:ascii="Courier New" w:eastAsia="Times New Roman" w:hAnsi="Courier New"/>
            <w:noProof/>
            <w:sz w:val="16"/>
            <w:lang w:eastAsia="en-GB"/>
          </w:rPr>
          <w:t>-</w:t>
        </w:r>
      </w:ins>
      <w:ins w:id="1693" w:author="Huawei-post123bis" w:date="2023-10-17T18:11:00Z">
        <w:r w:rsidR="00C21909">
          <w:rPr>
            <w:rFonts w:ascii="Courier New" w:eastAsia="Times New Roman" w:hAnsi="Courier New"/>
            <w:noProof/>
            <w:sz w:val="16"/>
            <w:lang w:eastAsia="en-GB"/>
          </w:rPr>
          <w:t>I</w:t>
        </w:r>
      </w:ins>
      <w:ins w:id="1694"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695"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696" w:author="Huawei-post123bis" w:date="2023-10-17T15:42:00Z">
        <w:r w:rsidR="006D3734" w:rsidRPr="004645F5">
          <w:rPr>
            <w:rFonts w:ascii="Courier New" w:eastAsia="Times New Roman" w:hAnsi="Courier New"/>
            <w:noProof/>
            <w:sz w:val="16"/>
            <w:lang w:eastAsia="en-GB"/>
          </w:rPr>
          <w:t>,</w:t>
        </w:r>
      </w:ins>
      <w:ins w:id="1697" w:author="Huawei-post123bis" w:date="2023-10-17T14:38:00Z">
        <w:r w:rsidR="00214CD5" w:rsidRPr="004645F5">
          <w:rPr>
            <w:rFonts w:ascii="Courier New" w:eastAsia="Times New Roman" w:hAnsi="Courier New"/>
            <w:noProof/>
            <w:sz w:val="16"/>
            <w:lang w:eastAsia="en-GB"/>
          </w:rPr>
          <w:t xml:space="preserve"> </w:t>
        </w:r>
      </w:ins>
      <w:ins w:id="1698"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9" w:author="Huawei-post123" w:date="2023-08-31T09:59:00Z"/>
          <w:rFonts w:ascii="Courier New" w:hAnsi="Courier New"/>
          <w:noProof/>
          <w:color w:val="808080"/>
          <w:sz w:val="16"/>
          <w:lang w:eastAsia="zh-CN"/>
        </w:rPr>
      </w:pPr>
      <w:ins w:id="1700" w:author="Huawei-post123bis" w:date="2023-10-17T15:40:00Z">
        <w:r w:rsidRPr="007117AE">
          <w:rPr>
            <w:rFonts w:ascii="Courier New" w:eastAsia="Times New Roman" w:hAnsi="Courier New"/>
            <w:noProof/>
            <w:sz w:val="16"/>
            <w:lang w:eastAsia="en-GB"/>
          </w:rPr>
          <w:t xml:space="preserve">    </w:t>
        </w:r>
      </w:ins>
      <w:ins w:id="1701" w:author="Huawei-post123bis" w:date="2023-10-17T15:41:00Z">
        <w:r>
          <w:rPr>
            <w:rFonts w:ascii="Courier New" w:eastAsia="Times New Roman" w:hAnsi="Courier New"/>
            <w:noProof/>
            <w:sz w:val="16"/>
            <w:lang w:eastAsia="en-GB"/>
          </w:rPr>
          <w:t>stopMonitor</w:t>
        </w:r>
      </w:ins>
      <w:ins w:id="1702" w:author="Huawei-post123bis" w:date="2023-10-17T15:42:00Z">
        <w:r>
          <w:rPr>
            <w:rFonts w:ascii="Courier New" w:eastAsia="Times New Roman" w:hAnsi="Courier New"/>
            <w:noProof/>
            <w:sz w:val="16"/>
            <w:lang w:eastAsia="en-GB"/>
          </w:rPr>
          <w:t>ingRNTI-</w:t>
        </w:r>
      </w:ins>
      <w:ins w:id="1703" w:author="Huawei-post123bis" w:date="2023-10-17T15:43:00Z">
        <w:r>
          <w:rPr>
            <w:rFonts w:ascii="Courier New" w:eastAsia="Times New Roman" w:hAnsi="Courier New"/>
            <w:noProof/>
            <w:sz w:val="16"/>
            <w:lang w:eastAsia="en-GB"/>
          </w:rPr>
          <w:t>r</w:t>
        </w:r>
      </w:ins>
      <w:ins w:id="1704"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commentRangeStart w:id="1705"/>
        <w:commentRangeStart w:id="1706"/>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commentRangeEnd w:id="1705"/>
      <w:r w:rsidR="00126BAF">
        <w:rPr>
          <w:rStyle w:val="afd"/>
        </w:rPr>
        <w:commentReference w:id="1705"/>
      </w:r>
      <w:commentRangeEnd w:id="1706"/>
      <w:r w:rsidR="006908BD">
        <w:rPr>
          <w:rStyle w:val="afd"/>
        </w:rPr>
        <w:commentReference w:id="1706"/>
      </w:r>
      <w:ins w:id="1707" w:author="Huawei-post123bis" w:date="2023-10-17T15:42:00Z">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8" w:author="Huawei-post123" w:date="2023-08-31T10:31:00Z"/>
          <w:rFonts w:ascii="Courier New" w:eastAsia="Times New Roman" w:hAnsi="Courier New"/>
          <w:noProof/>
          <w:sz w:val="16"/>
          <w:lang w:eastAsia="en-GB"/>
        </w:rPr>
      </w:pPr>
      <w:ins w:id="1709"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0"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1" w:author="Huawei-post123" w:date="2023-08-31T09:59:00Z"/>
          <w:rFonts w:ascii="Courier New" w:eastAsia="Times New Roman" w:hAnsi="Courier New"/>
          <w:noProof/>
          <w:color w:val="808080"/>
          <w:sz w:val="16"/>
          <w:lang w:eastAsia="en-GB"/>
        </w:rPr>
      </w:pPr>
      <w:ins w:id="1712" w:author="Huawei-post123" w:date="2023-08-31T09:59:00Z">
        <w:r w:rsidRPr="007117AE">
          <w:rPr>
            <w:rFonts w:ascii="Courier New" w:eastAsia="Times New Roman" w:hAnsi="Courier New"/>
            <w:noProof/>
            <w:color w:val="808080"/>
            <w:sz w:val="16"/>
            <w:lang w:eastAsia="en-GB"/>
          </w:rPr>
          <w:t>-- TAG-MBS-SESSIONINFOLIST</w:t>
        </w:r>
      </w:ins>
      <w:ins w:id="1713" w:author="Huawei-post123" w:date="2023-08-31T10:20:00Z">
        <w:r w:rsidR="00E6454A">
          <w:rPr>
            <w:rFonts w:ascii="Courier New" w:eastAsia="Times New Roman" w:hAnsi="Courier New"/>
            <w:noProof/>
            <w:color w:val="808080"/>
            <w:sz w:val="16"/>
            <w:lang w:eastAsia="en-GB"/>
          </w:rPr>
          <w:t>MULTICAST</w:t>
        </w:r>
      </w:ins>
      <w:ins w:id="1714"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5" w:author="Huawei-post123" w:date="2023-08-31T09:59:00Z"/>
          <w:rFonts w:ascii="Courier New" w:eastAsia="Times New Roman" w:hAnsi="Courier New"/>
          <w:noProof/>
          <w:color w:val="808080"/>
          <w:sz w:val="16"/>
          <w:lang w:eastAsia="en-GB"/>
        </w:rPr>
      </w:pPr>
      <w:ins w:id="1716"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717" w:author="Huawei-post123" w:date="2023-08-31T09:59:00Z"/>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718"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719" w:author="Huawei-post123" w:date="2023-08-31T09:59:00Z"/>
                <w:rFonts w:ascii="Arial" w:eastAsia="Times New Roman" w:hAnsi="Arial"/>
                <w:b/>
                <w:sz w:val="18"/>
                <w:lang w:eastAsia="sv-SE"/>
              </w:rPr>
            </w:pPr>
            <w:ins w:id="1720" w:author="Huawei-post123" w:date="2023-08-31T09:59:00Z">
              <w:r w:rsidRPr="007117AE">
                <w:rPr>
                  <w:rFonts w:ascii="Arial" w:eastAsia="Times New Roman" w:hAnsi="Arial"/>
                  <w:b/>
                  <w:i/>
                  <w:sz w:val="18"/>
                  <w:lang w:eastAsia="ja-JP"/>
                </w:rPr>
                <w:t>MBS-SessionInfoList</w:t>
              </w:r>
            </w:ins>
            <w:ins w:id="1721" w:author="Huawei-post123" w:date="2023-08-31T10:38:00Z">
              <w:r w:rsidR="00747738">
                <w:rPr>
                  <w:rFonts w:ascii="Arial" w:eastAsia="Times New Roman" w:hAnsi="Arial"/>
                  <w:b/>
                  <w:i/>
                  <w:sz w:val="18"/>
                  <w:lang w:eastAsia="ja-JP"/>
                </w:rPr>
                <w:t>Multicast</w:t>
              </w:r>
            </w:ins>
            <w:ins w:id="1722"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723"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724" w:author="Huawei-post123" w:date="2023-08-31T09:59:00Z"/>
                <w:rFonts w:ascii="Arial" w:eastAsia="Times New Roman" w:hAnsi="Arial"/>
                <w:b/>
                <w:bCs/>
                <w:i/>
                <w:sz w:val="18"/>
                <w:lang w:eastAsia="en-GB"/>
              </w:rPr>
            </w:pPr>
            <w:ins w:id="1725"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726" w:author="Huawei-post123" w:date="2023-08-31T09:59:00Z"/>
                <w:rFonts w:ascii="Arial" w:eastAsia="Times New Roman" w:hAnsi="Arial"/>
                <w:b/>
                <w:bCs/>
                <w:i/>
                <w:sz w:val="18"/>
                <w:lang w:eastAsia="en-GB"/>
              </w:rPr>
            </w:pPr>
            <w:ins w:id="1727"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728" w:author="Huawei-post123" w:date="2023-08-31T11:09:00Z">
              <w:r w:rsidR="00523F7B">
                <w:rPr>
                  <w:rFonts w:ascii="Arial" w:eastAsia="Times New Roman" w:hAnsi="Arial"/>
                  <w:sz w:val="18"/>
                  <w:lang w:eastAsia="en-GB"/>
                </w:rPr>
                <w:t xml:space="preserve">multicast </w:t>
              </w:r>
            </w:ins>
            <w:ins w:id="1729" w:author="Huawei-post123" w:date="2023-08-31T09:59:00Z">
              <w:r w:rsidRPr="007117AE">
                <w:rPr>
                  <w:rFonts w:ascii="Arial" w:eastAsia="Times New Roman" w:hAnsi="Arial"/>
                  <w:sz w:val="18"/>
                  <w:lang w:eastAsia="en-GB"/>
                </w:rPr>
                <w:t>MTCH.</w:t>
              </w:r>
            </w:ins>
            <w:ins w:id="1730"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73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732" w:author="Huawei-post123" w:date="2023-08-31T09:59:00Z"/>
                <w:rFonts w:ascii="Arial" w:eastAsia="Times New Roman" w:hAnsi="Arial"/>
                <w:b/>
                <w:i/>
                <w:sz w:val="18"/>
                <w:lang w:eastAsia="en-GB"/>
              </w:rPr>
            </w:pPr>
            <w:ins w:id="1733"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734" w:author="Huawei-post123" w:date="2023-08-31T09:59:00Z"/>
                <w:rFonts w:ascii="Arial" w:eastAsia="Times New Roman" w:hAnsi="Arial"/>
                <w:b/>
                <w:bCs/>
                <w:i/>
                <w:sz w:val="18"/>
                <w:lang w:eastAsia="en-GB"/>
              </w:rPr>
            </w:pPr>
            <w:ins w:id="1735" w:author="Huawei-post123" w:date="2023-08-31T09:59:00Z">
              <w:r w:rsidRPr="007117AE">
                <w:rPr>
                  <w:rFonts w:ascii="Arial" w:eastAsia="Times New Roman" w:hAnsi="Arial"/>
                  <w:sz w:val="18"/>
                  <w:lang w:eastAsia="en-GB"/>
                </w:rPr>
                <w:t xml:space="preserve">Indicates </w:t>
              </w:r>
            </w:ins>
            <w:ins w:id="1736" w:author="Huawei-post123" w:date="2023-08-31T11:15:00Z">
              <w:r w:rsidR="00F9138D">
                <w:rPr>
                  <w:rFonts w:ascii="Arial" w:eastAsia="Times New Roman" w:hAnsi="Arial"/>
                  <w:sz w:val="18"/>
                  <w:lang w:eastAsia="en-GB"/>
                </w:rPr>
                <w:t xml:space="preserve">an identifier of </w:t>
              </w:r>
            </w:ins>
            <w:ins w:id="1737" w:author="Huawei-post123" w:date="2023-08-31T09:59:00Z">
              <w:r w:rsidRPr="007117AE">
                <w:rPr>
                  <w:rFonts w:ascii="Arial" w:eastAsia="Times New Roman" w:hAnsi="Arial"/>
                  <w:sz w:val="18"/>
                  <w:lang w:eastAsia="en-GB"/>
                </w:rPr>
                <w:t xml:space="preserve">the MBS session </w:t>
              </w:r>
            </w:ins>
            <w:ins w:id="1738" w:author="Huawei-post123" w:date="2023-08-31T11:16:00Z">
              <w:r w:rsidR="00161346">
                <w:rPr>
                  <w:rFonts w:ascii="Arial" w:eastAsia="Times New Roman" w:hAnsi="Arial"/>
                  <w:sz w:val="18"/>
                  <w:lang w:eastAsia="en-GB"/>
                </w:rPr>
                <w:t xml:space="preserve">to be </w:t>
              </w:r>
            </w:ins>
            <w:ins w:id="1739" w:author="Huawei-post123" w:date="2023-08-31T11:15:00Z">
              <w:r w:rsidR="00161346">
                <w:rPr>
                  <w:rFonts w:ascii="Arial" w:eastAsia="Times New Roman" w:hAnsi="Arial"/>
                  <w:sz w:val="18"/>
                  <w:lang w:eastAsia="en-GB"/>
                </w:rPr>
                <w:t>received</w:t>
              </w:r>
            </w:ins>
            <w:ins w:id="1740" w:author="Huawei-post123" w:date="2023-08-31T09:59:00Z">
              <w:r w:rsidRPr="007117AE">
                <w:rPr>
                  <w:rFonts w:ascii="Arial" w:eastAsia="Times New Roman" w:hAnsi="Arial"/>
                  <w:sz w:val="18"/>
                  <w:lang w:eastAsia="en-GB"/>
                </w:rPr>
                <w:t xml:space="preserve"> by </w:t>
              </w:r>
            </w:ins>
            <w:ins w:id="1741" w:author="Huawei-post123" w:date="2023-08-31T11:15:00Z">
              <w:r w:rsidR="00161346">
                <w:rPr>
                  <w:rFonts w:ascii="Arial" w:eastAsia="Times New Roman" w:hAnsi="Arial"/>
                  <w:sz w:val="18"/>
                  <w:lang w:eastAsia="en-GB"/>
                </w:rPr>
                <w:t>the UE in</w:t>
              </w:r>
            </w:ins>
            <w:ins w:id="1742" w:author="Huawei-post123" w:date="2023-08-31T11:06:00Z">
              <w:r w:rsidR="00523F7B">
                <w:rPr>
                  <w:rFonts w:ascii="Arial" w:eastAsia="Times New Roman" w:hAnsi="Arial"/>
                  <w:sz w:val="18"/>
                  <w:lang w:eastAsia="en-GB"/>
                </w:rPr>
                <w:t xml:space="preserve"> RRC_INACTIVE</w:t>
              </w:r>
            </w:ins>
            <w:ins w:id="1743"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4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45" w:author="Huawei-post123" w:date="2023-08-31T09:59:00Z"/>
                <w:rFonts w:ascii="Arial" w:eastAsia="Times New Roman" w:hAnsi="Arial"/>
                <w:b/>
                <w:bCs/>
                <w:i/>
                <w:iCs/>
                <w:sz w:val="18"/>
                <w:lang w:eastAsia="en-GB"/>
              </w:rPr>
            </w:pPr>
            <w:ins w:id="1746"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47"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48" w:author="Huawei-post123" w:date="2023-08-31T09:59:00Z"/>
                <w:rFonts w:ascii="Arial" w:eastAsia="Times New Roman" w:hAnsi="Arial"/>
                <w:b/>
                <w:bCs/>
                <w:i/>
                <w:sz w:val="18"/>
                <w:lang w:eastAsia="en-GB"/>
              </w:rPr>
            </w:pPr>
            <w:ins w:id="1749" w:author="Huawei-post123" w:date="2023-08-31T09:59:00Z">
              <w:r w:rsidRPr="007117AE">
                <w:rPr>
                  <w:rFonts w:ascii="Arial" w:eastAsia="Times New Roman" w:hAnsi="Arial"/>
                  <w:sz w:val="18"/>
                  <w:lang w:eastAsia="en-GB"/>
                </w:rPr>
                <w:t xml:space="preserve">A list of </w:t>
              </w:r>
            </w:ins>
            <w:ins w:id="1750" w:author="Huawei-post123" w:date="2023-08-31T10:39:00Z">
              <w:r w:rsidR="00747738">
                <w:rPr>
                  <w:rFonts w:ascii="Arial" w:eastAsia="Times New Roman" w:hAnsi="Arial"/>
                  <w:sz w:val="18"/>
                  <w:lang w:eastAsia="en-GB"/>
                </w:rPr>
                <w:t>multicast</w:t>
              </w:r>
            </w:ins>
            <w:ins w:id="1751" w:author="Huawei-post123" w:date="2023-08-31T09:59:00Z">
              <w:r w:rsidRPr="007117AE">
                <w:rPr>
                  <w:rFonts w:ascii="Arial" w:eastAsia="Times New Roman" w:hAnsi="Arial"/>
                  <w:sz w:val="18"/>
                  <w:lang w:eastAsia="en-GB"/>
                </w:rPr>
                <w:t xml:space="preserve"> MRBs to which the associated MBS </w:t>
              </w:r>
            </w:ins>
            <w:ins w:id="1752"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53"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5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55" w:author="Huawei-post123" w:date="2023-08-31T09:59:00Z"/>
                <w:rFonts w:ascii="Arial" w:eastAsia="Times New Roman" w:hAnsi="Arial"/>
                <w:b/>
                <w:bCs/>
                <w:i/>
                <w:sz w:val="18"/>
                <w:lang w:eastAsia="zh-CN"/>
              </w:rPr>
            </w:pPr>
            <w:ins w:id="1756"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57" w:author="Huawei-post123" w:date="2023-08-31T09:59:00Z"/>
                <w:rFonts w:ascii="Arial" w:eastAsia="Times New Roman" w:hAnsi="Arial"/>
                <w:b/>
                <w:i/>
                <w:iCs/>
                <w:sz w:val="18"/>
                <w:lang w:eastAsia="en-GB"/>
              </w:rPr>
            </w:pPr>
            <w:ins w:id="1758" w:author="Huawei-post123" w:date="2023-08-31T09:59:00Z">
              <w:r w:rsidRPr="007117AE">
                <w:rPr>
                  <w:rFonts w:ascii="Arial" w:eastAsia="Times New Roman" w:hAnsi="Arial"/>
                  <w:sz w:val="18"/>
                  <w:lang w:eastAsia="ja-JP"/>
                </w:rPr>
                <w:t>Indicates neighbour cells which provide this service on MTCH</w:t>
              </w:r>
            </w:ins>
            <w:ins w:id="1759" w:author="Huawei-post123bis" w:date="2023-10-19T09:53:00Z">
              <w:r w:rsidR="00F85430">
                <w:rPr>
                  <w:rFonts w:ascii="Arial" w:eastAsia="Times New Roman" w:hAnsi="Arial"/>
                  <w:sz w:val="18"/>
                  <w:lang w:eastAsia="ja-JP"/>
                </w:rPr>
                <w:t xml:space="preserve"> for RRC_INACTIVE</w:t>
              </w:r>
            </w:ins>
            <w:ins w:id="1760"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宋体" w:hAnsi="Arial"/>
                  <w:sz w:val="18"/>
                  <w:lang w:eastAsia="zh-CN"/>
                </w:rPr>
                <w:t xml:space="preserve"> </w:t>
              </w:r>
              <w:r w:rsidRPr="007117AE">
                <w:rPr>
                  <w:rFonts w:ascii="Arial" w:eastAsia="Times New Roman" w:hAnsi="Arial"/>
                  <w:sz w:val="18"/>
                  <w:lang w:eastAsia="ja-JP"/>
                </w:rPr>
                <w:t>If this field is absent</w:t>
              </w:r>
              <w:r w:rsidRPr="007117AE">
                <w:rPr>
                  <w:rFonts w:ascii="Arial" w:eastAsia="宋体" w:hAnsi="Arial"/>
                  <w:sz w:val="18"/>
                  <w:lang w:eastAsia="zh-CN"/>
                </w:rPr>
                <w:t xml:space="preserve"> when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absent or a non-empty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61" w:author="Huawei-post123" w:date="2023-08-31T10:40:00Z">
              <w:r w:rsidR="00747738">
                <w:rPr>
                  <w:rFonts w:ascii="Arial" w:eastAsia="Times New Roman" w:hAnsi="Arial"/>
                  <w:sz w:val="18"/>
                  <w:lang w:eastAsia="en-GB"/>
                </w:rPr>
                <w:t>multicas</w:t>
              </w:r>
            </w:ins>
            <w:ins w:id="1762"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63" w:author="Huawei-post123" w:date="2023-08-31T10:40:00Z">
              <w:r w:rsidR="00747738">
                <w:rPr>
                  <w:rFonts w:ascii="Arial" w:eastAsia="Times New Roman" w:hAnsi="Arial"/>
                  <w:i/>
                  <w:iCs/>
                  <w:sz w:val="18"/>
                  <w:lang w:eastAsia="en-GB"/>
                </w:rPr>
                <w:t>Mul</w:t>
              </w:r>
            </w:ins>
            <w:ins w:id="1764" w:author="Huawei-post123" w:date="2023-08-31T10:41:00Z">
              <w:r w:rsidR="00747738">
                <w:rPr>
                  <w:rFonts w:ascii="Arial" w:eastAsia="Times New Roman" w:hAnsi="Arial"/>
                  <w:i/>
                  <w:iCs/>
                  <w:sz w:val="18"/>
                  <w:lang w:eastAsia="en-GB"/>
                </w:rPr>
                <w:t>ticast</w:t>
              </w:r>
            </w:ins>
            <w:ins w:id="1765"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66" w:author="Huawei-post123" w:date="2023-08-31T10:41:00Z">
              <w:r w:rsidR="00747738">
                <w:rPr>
                  <w:rFonts w:ascii="Arial" w:eastAsia="Times New Roman" w:hAnsi="Arial"/>
                  <w:i/>
                  <w:iCs/>
                  <w:sz w:val="18"/>
                  <w:lang w:eastAsia="en-GB"/>
                </w:rPr>
                <w:t>Multicast</w:t>
              </w:r>
            </w:ins>
            <w:ins w:id="1767"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68"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69" w:author="Huawei-post123" w:date="2023-08-31T09:59:00Z"/>
                <w:rFonts w:ascii="Arial" w:eastAsia="Times New Roman" w:hAnsi="Arial"/>
                <w:b/>
                <w:bCs/>
                <w:i/>
                <w:iCs/>
                <w:sz w:val="18"/>
                <w:lang w:eastAsia="en-GB"/>
              </w:rPr>
            </w:pPr>
            <w:ins w:id="1770"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771" w:author="Huawei-post123" w:date="2023-08-31T09:59:00Z"/>
                <w:rFonts w:ascii="Arial" w:eastAsia="Times New Roman" w:hAnsi="Arial"/>
                <w:b/>
                <w:bCs/>
                <w:i/>
                <w:sz w:val="18"/>
                <w:lang w:eastAsia="en-GB"/>
              </w:rPr>
            </w:pPr>
            <w:ins w:id="1772"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773"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774" w:author="Huawei-post123" w:date="2023-08-31T09:59:00Z"/>
                <w:rFonts w:ascii="Arial" w:eastAsia="Times New Roman" w:hAnsi="Arial"/>
                <w:b/>
                <w:bCs/>
                <w:i/>
                <w:iCs/>
                <w:sz w:val="18"/>
                <w:lang w:eastAsia="en-GB"/>
              </w:rPr>
            </w:pPr>
            <w:ins w:id="1775"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776" w:author="Huawei-post123" w:date="2023-08-31T09:59:00Z"/>
                <w:rFonts w:ascii="Arial" w:eastAsia="Times New Roman" w:hAnsi="Arial"/>
                <w:bCs/>
                <w:iCs/>
                <w:sz w:val="18"/>
                <w:lang w:eastAsia="en-GB"/>
              </w:rPr>
            </w:pPr>
            <w:ins w:id="1777"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778"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779" w:author="Huawei-post123" w:date="2023-08-31T09:59:00Z"/>
                <w:rFonts w:ascii="Arial" w:eastAsia="Times New Roman" w:hAnsi="Arial"/>
                <w:b/>
                <w:bCs/>
                <w:i/>
                <w:iCs/>
                <w:sz w:val="18"/>
                <w:lang w:eastAsia="en-GB"/>
              </w:rPr>
            </w:pPr>
            <w:ins w:id="1780"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781" w:author="Huawei-post123" w:date="2023-08-31T09:59:00Z"/>
                <w:rFonts w:ascii="Arial" w:eastAsia="Times New Roman" w:hAnsi="Arial"/>
                <w:b/>
                <w:i/>
                <w:sz w:val="18"/>
                <w:lang w:eastAsia="en-GB"/>
              </w:rPr>
            </w:pPr>
            <w:ins w:id="1782"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783"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784" w:author="Huawei-post123" w:date="2023-08-31T10:44:00Z"/>
                <w:rFonts w:ascii="Arial" w:eastAsia="Times New Roman" w:hAnsi="Arial"/>
                <w:b/>
                <w:bCs/>
                <w:i/>
                <w:iCs/>
                <w:sz w:val="18"/>
                <w:lang w:eastAsia="en-GB"/>
              </w:rPr>
            </w:pPr>
            <w:ins w:id="1785"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786" w:author="Huawei-post123" w:date="2023-08-31T10:44:00Z"/>
                <w:rFonts w:ascii="Arial" w:eastAsia="Times New Roman" w:hAnsi="Arial"/>
                <w:b/>
                <w:bCs/>
                <w:i/>
                <w:sz w:val="18"/>
                <w:lang w:eastAsia="en-GB"/>
              </w:rPr>
            </w:pPr>
            <w:ins w:id="1787"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88"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789"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790" w:author="Huawei-post123" w:date="2023-08-31T10:46:00Z">
              <w:r w:rsidRPr="00D46347">
                <w:rPr>
                  <w:rFonts w:ascii="Arial" w:hAnsi="Arial" w:cs="Arial"/>
                  <w:sz w:val="18"/>
                  <w:szCs w:val="18"/>
                  <w:lang w:eastAsia="sv-SE"/>
                </w:rPr>
                <w:t xml:space="preserve">. </w:t>
              </w:r>
            </w:ins>
            <w:ins w:id="1791" w:author="Huawei-post123" w:date="2023-08-31T10:47:00Z">
              <w:r>
                <w:rPr>
                  <w:rFonts w:ascii="Arial" w:hAnsi="Arial" w:cs="Arial"/>
                  <w:sz w:val="18"/>
                  <w:szCs w:val="18"/>
                  <w:lang w:eastAsia="en-GB"/>
                </w:rPr>
                <w:t>Value 0</w:t>
              </w:r>
            </w:ins>
            <w:ins w:id="1792"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793"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794"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795"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796"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97" w:author="Huawei-post123" w:date="2023-08-31T10:48:00Z">
              <w:r w:rsidRPr="007117AE">
                <w:rPr>
                  <w:rFonts w:ascii="Arial" w:eastAsia="Times New Roman" w:hAnsi="Arial" w:cs="Arial"/>
                  <w:sz w:val="18"/>
                  <w:szCs w:val="18"/>
                  <w:lang w:eastAsia="sv-SE"/>
                </w:rPr>
                <w:t xml:space="preserve"> and so on</w:t>
              </w:r>
            </w:ins>
            <w:ins w:id="1798"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799"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800" w:author="Huawei-post123bis" w:date="2023-10-17T14:40:00Z"/>
                <w:rFonts w:ascii="Arial" w:eastAsia="Times New Roman" w:hAnsi="Arial"/>
                <w:b/>
                <w:bCs/>
                <w:i/>
                <w:iCs/>
                <w:sz w:val="18"/>
                <w:lang w:eastAsia="en-GB"/>
              </w:rPr>
            </w:pPr>
            <w:commentRangeStart w:id="1801"/>
            <w:ins w:id="1802" w:author="Huawei-post123bis" w:date="2023-10-17T14:40:00Z">
              <w:r w:rsidRPr="00214CD5">
                <w:rPr>
                  <w:rFonts w:ascii="Arial" w:eastAsia="Times New Roman" w:hAnsi="Arial"/>
                  <w:b/>
                  <w:bCs/>
                  <w:i/>
                  <w:iCs/>
                  <w:sz w:val="18"/>
                  <w:lang w:eastAsia="en-GB"/>
                </w:rPr>
                <w:t>pdcp-</w:t>
              </w:r>
            </w:ins>
            <w:ins w:id="1803" w:author="Huawei-post123bis" w:date="2023-10-17T18:12:00Z">
              <w:r w:rsidR="00C21909">
                <w:rPr>
                  <w:rFonts w:ascii="Arial" w:eastAsia="Times New Roman" w:hAnsi="Arial"/>
                  <w:b/>
                  <w:bCs/>
                  <w:i/>
                  <w:iCs/>
                  <w:sz w:val="18"/>
                  <w:lang w:eastAsia="en-GB"/>
                </w:rPr>
                <w:t>SYNC</w:t>
              </w:r>
            </w:ins>
            <w:ins w:id="1804" w:author="Huawei-post123bis" w:date="2023-10-17T14:40:00Z">
              <w:r w:rsidRPr="00214CD5">
                <w:rPr>
                  <w:rFonts w:ascii="Arial" w:eastAsia="Times New Roman" w:hAnsi="Arial"/>
                  <w:b/>
                  <w:bCs/>
                  <w:i/>
                  <w:iCs/>
                  <w:sz w:val="18"/>
                  <w:lang w:eastAsia="en-GB"/>
                </w:rPr>
                <w:t>-indicator</w:t>
              </w:r>
            </w:ins>
            <w:commentRangeEnd w:id="1801"/>
            <w:ins w:id="1805" w:author="Huawei-post123bis" w:date="2023-10-18T20:50:00Z">
              <w:r w:rsidR="00015EBC">
                <w:rPr>
                  <w:rStyle w:val="afd"/>
                </w:rPr>
                <w:commentReference w:id="1801"/>
              </w:r>
            </w:ins>
            <w:ins w:id="1806" w:author="Huawei-post123bis" w:date="2023-10-17T14:40:00Z">
              <w:r w:rsidRPr="00214CD5">
                <w:rPr>
                  <w:rFonts w:ascii="Arial" w:eastAsia="Times New Roman" w:hAnsi="Arial"/>
                  <w:b/>
                  <w:bCs/>
                  <w:i/>
                  <w:iCs/>
                  <w:sz w:val="18"/>
                  <w:lang w:eastAsia="en-GB"/>
                </w:rPr>
                <w:t xml:space="preserve">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807" w:author="Huawei-post123bis" w:date="2023-10-17T14:40:00Z"/>
                <w:rFonts w:ascii="Arial" w:eastAsia="Times New Roman" w:hAnsi="Arial"/>
                <w:b/>
                <w:bCs/>
                <w:i/>
                <w:iCs/>
                <w:sz w:val="18"/>
                <w:lang w:eastAsia="en-GB"/>
              </w:rPr>
            </w:pPr>
            <w:ins w:id="1808" w:author="Huawei-post123bis" w:date="2023-10-17T14:40:00Z">
              <w:r w:rsidRPr="00E70F17">
                <w:rPr>
                  <w:rFonts w:ascii="Arial" w:hAnsi="Arial" w:cs="Arial"/>
                  <w:sz w:val="18"/>
                  <w:szCs w:val="18"/>
                  <w:lang w:eastAsia="en-GB"/>
                </w:rPr>
                <w:t>Indicates the</w:t>
              </w:r>
            </w:ins>
            <w:ins w:id="1809" w:author="Huawei-post123bis" w:date="2023-10-17T14:41:00Z">
              <w:r>
                <w:rPr>
                  <w:rFonts w:ascii="Arial" w:hAnsi="Arial" w:cs="Arial"/>
                  <w:sz w:val="18"/>
                  <w:szCs w:val="18"/>
                  <w:lang w:eastAsia="en-GB"/>
                </w:rPr>
                <w:t xml:space="preserve"> P</w:t>
              </w:r>
            </w:ins>
            <w:ins w:id="1810" w:author="Huawei-post123bis" w:date="2023-10-17T18:13:00Z">
              <w:r w:rsidR="00C21909">
                <w:rPr>
                  <w:rFonts w:ascii="Arial" w:hAnsi="Arial" w:cs="Arial"/>
                  <w:sz w:val="18"/>
                  <w:szCs w:val="18"/>
                  <w:lang w:eastAsia="en-GB"/>
                </w:rPr>
                <w:t>D</w:t>
              </w:r>
            </w:ins>
            <w:ins w:id="1811"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812" w:author="Huawei-post123bis" w:date="2023-10-17T18:13:00Z">
              <w:r w:rsidR="00C21909">
                <w:rPr>
                  <w:rFonts w:ascii="Arial" w:hAnsi="Arial" w:cs="Arial"/>
                  <w:sz w:val="18"/>
                  <w:szCs w:val="18"/>
                  <w:lang w:eastAsia="en-GB"/>
                </w:rPr>
                <w:t>is</w:t>
              </w:r>
            </w:ins>
            <w:ins w:id="1813"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814"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815" w:author="Huawei-post123bis" w:date="2023-10-17T18:14:00Z">
              <w:r w:rsidR="00C21909">
                <w:rPr>
                  <w:rFonts w:ascii="Arial" w:hAnsi="Arial" w:cs="Arial"/>
                  <w:sz w:val="18"/>
                  <w:szCs w:val="18"/>
                  <w:lang w:eastAsia="zh-CN"/>
                </w:rPr>
                <w:t xml:space="preserve"> in the RNA</w:t>
              </w:r>
            </w:ins>
            <w:ins w:id="1816"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817"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818" w:author="Huawei-post123bis" w:date="2023-10-17T15:43:00Z"/>
                <w:rFonts w:ascii="Arial" w:eastAsia="Times New Roman" w:hAnsi="Arial"/>
                <w:b/>
                <w:bCs/>
                <w:i/>
                <w:iCs/>
                <w:sz w:val="18"/>
                <w:lang w:eastAsia="en-GB"/>
              </w:rPr>
            </w:pPr>
            <w:ins w:id="1819"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820" w:author="Huawei-post123bis" w:date="2023-10-17T15:43:00Z"/>
                <w:rFonts w:ascii="Arial" w:eastAsia="Times New Roman" w:hAnsi="Arial"/>
                <w:b/>
                <w:bCs/>
                <w:i/>
                <w:iCs/>
                <w:sz w:val="18"/>
                <w:lang w:eastAsia="en-GB"/>
              </w:rPr>
            </w:pPr>
            <w:ins w:id="1821" w:author="Huawei-post123bis" w:date="2023-10-17T15:43:00Z">
              <w:r w:rsidRPr="00E70F17">
                <w:rPr>
                  <w:rFonts w:ascii="Arial" w:hAnsi="Arial" w:cs="Arial"/>
                  <w:sz w:val="18"/>
                  <w:szCs w:val="18"/>
                  <w:lang w:eastAsia="en-GB"/>
                </w:rPr>
                <w:t xml:space="preserve">Indicates </w:t>
              </w:r>
            </w:ins>
            <w:ins w:id="1822" w:author="Huawei-post123bis" w:date="2023-10-17T15:47:00Z">
              <w:r w:rsidR="00D41BF3">
                <w:rPr>
                  <w:rFonts w:ascii="Arial" w:hAnsi="Arial" w:cs="Arial"/>
                  <w:sz w:val="18"/>
                  <w:szCs w:val="18"/>
                  <w:lang w:eastAsia="en-GB"/>
                </w:rPr>
                <w:t xml:space="preserve">the UE to stop monitoring </w:t>
              </w:r>
            </w:ins>
            <w:ins w:id="1823" w:author="Huawei-post123bis" w:date="2023-10-18T20:48:00Z">
              <w:r w:rsidR="00FB6E4A">
                <w:rPr>
                  <w:rFonts w:ascii="Arial" w:hAnsi="Arial" w:cs="Arial"/>
                  <w:sz w:val="18"/>
                  <w:szCs w:val="18"/>
                  <w:lang w:eastAsia="en-GB"/>
                </w:rPr>
                <w:t xml:space="preserve">the </w:t>
              </w:r>
            </w:ins>
            <w:ins w:id="1824" w:author="Huawei-post123bis" w:date="2023-10-17T15:47:00Z">
              <w:r w:rsidR="00D41BF3">
                <w:rPr>
                  <w:rFonts w:ascii="Arial" w:hAnsi="Arial" w:cs="Arial"/>
                  <w:sz w:val="18"/>
                  <w:szCs w:val="18"/>
                  <w:lang w:eastAsia="en-GB"/>
                </w:rPr>
                <w:t xml:space="preserve">G-RNTI for the </w:t>
              </w:r>
            </w:ins>
            <w:ins w:id="1825"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826"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E50" w:rsidRPr="007117AE" w14:paraId="1D311AD5" w14:textId="77777777" w:rsidTr="00747738">
        <w:trPr>
          <w:ins w:id="1827"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28" w:author="Huawei-post123" w:date="2023-08-31T09:59:00Z"/>
                <w:rFonts w:ascii="Arial" w:eastAsia="Times New Roman" w:hAnsi="Arial"/>
                <w:b/>
                <w:sz w:val="18"/>
                <w:szCs w:val="22"/>
                <w:lang w:eastAsia="sv-SE"/>
              </w:rPr>
            </w:pPr>
            <w:ins w:id="1829"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30" w:author="Huawei-post123" w:date="2023-08-31T09:59:00Z"/>
                <w:rFonts w:ascii="Arial" w:eastAsia="Times New Roman" w:hAnsi="Arial"/>
                <w:b/>
                <w:sz w:val="18"/>
                <w:szCs w:val="22"/>
                <w:lang w:eastAsia="sv-SE"/>
              </w:rPr>
            </w:pPr>
            <w:ins w:id="1831" w:author="Huawei-post123" w:date="2023-08-31T09:59:00Z">
              <w:r w:rsidRPr="007117AE">
                <w:rPr>
                  <w:rFonts w:ascii="Arial" w:eastAsia="Times New Roman" w:hAnsi="Arial"/>
                  <w:b/>
                  <w:sz w:val="18"/>
                  <w:szCs w:val="22"/>
                  <w:lang w:eastAsia="sv-SE"/>
                </w:rPr>
                <w:t>Explanation</w:t>
              </w:r>
            </w:ins>
          </w:p>
        </w:tc>
      </w:tr>
      <w:tr w:rsidR="00E25E50" w:rsidRPr="007117AE" w14:paraId="6311836C" w14:textId="77777777" w:rsidTr="00747738">
        <w:trPr>
          <w:ins w:id="1832"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833" w:author="Huawei-post123" w:date="2023-08-31T09:59:00Z"/>
                <w:rFonts w:ascii="Arial" w:eastAsia="Times New Roman" w:hAnsi="Arial"/>
                <w:i/>
                <w:sz w:val="18"/>
                <w:szCs w:val="22"/>
                <w:lang w:eastAsia="sv-SE"/>
              </w:rPr>
            </w:pPr>
            <w:ins w:id="1834"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835" w:author="Huawei-post123" w:date="2023-08-31T09:59:00Z"/>
                <w:rFonts w:ascii="Arial" w:eastAsia="Times New Roman" w:hAnsi="Arial"/>
                <w:sz w:val="18"/>
                <w:lang w:eastAsia="sv-SE"/>
              </w:rPr>
            </w:pPr>
            <w:ins w:id="1836"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837" w:author="Huawei-post123" w:date="2023-08-31T10:51:00Z">
              <w:r w:rsidR="00C52952" w:rsidRPr="00C52952">
                <w:rPr>
                  <w:rFonts w:ascii="Arial" w:eastAsia="Times New Roman" w:hAnsi="Arial"/>
                  <w:i/>
                  <w:sz w:val="18"/>
                  <w:lang w:eastAsia="sv-SE"/>
                </w:rPr>
                <w:t>Multicast</w:t>
              </w:r>
            </w:ins>
            <w:ins w:id="1838"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839" w:author="Huawei-post123" w:date="2023-08-31T10:51:00Z">
              <w:r w:rsidR="00C52952" w:rsidRPr="00C52952">
                <w:rPr>
                  <w:rFonts w:ascii="Arial" w:eastAsia="Times New Roman" w:hAnsi="Arial"/>
                  <w:i/>
                  <w:sz w:val="18"/>
                  <w:lang w:eastAsia="sv-SE"/>
                </w:rPr>
                <w:t>Multicast</w:t>
              </w:r>
            </w:ins>
            <w:ins w:id="1840"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841" w:author="Huawei-post123" w:date="2023-08-31T10:51:00Z">
              <w:r w:rsidR="00C52952" w:rsidRPr="00C52952">
                <w:rPr>
                  <w:rFonts w:ascii="Arial" w:eastAsia="Times New Roman" w:hAnsi="Arial"/>
                  <w:i/>
                  <w:sz w:val="18"/>
                  <w:lang w:eastAsia="sv-SE"/>
                </w:rPr>
                <w:t>Multicast</w:t>
              </w:r>
            </w:ins>
            <w:ins w:id="1842"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843"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844" w:author="Huawei-post123bis" w:date="2023-10-19T12:08:00Z"/>
                <w:rFonts w:ascii="Arial" w:hAnsi="Arial"/>
                <w:i/>
                <w:sz w:val="18"/>
                <w:szCs w:val="22"/>
                <w:lang w:eastAsia="zh-CN"/>
              </w:rPr>
            </w:pPr>
            <w:ins w:id="1845"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46" w:author="Huawei-post123bis" w:date="2023-10-19T12:08:00Z"/>
                <w:rFonts w:ascii="Arial" w:eastAsia="Times New Roman" w:hAnsi="Arial"/>
                <w:sz w:val="18"/>
                <w:lang w:eastAsia="sv-SE"/>
              </w:rPr>
            </w:pPr>
            <w:ins w:id="1847"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48"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849"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50" w:author="Huawei-post123bis" w:date="2023-10-19T12:09:00Z">
              <w:r>
                <w:rPr>
                  <w:rFonts w:ascii="Arial" w:eastAsia="Times New Roman" w:hAnsi="Arial"/>
                  <w:sz w:val="18"/>
                  <w:lang w:eastAsia="sv-SE"/>
                </w:rPr>
                <w:t xml:space="preserve">. Otherwise, it is </w:t>
              </w:r>
              <w:commentRangeStart w:id="1851"/>
              <w:r>
                <w:rPr>
                  <w:rFonts w:ascii="Arial" w:eastAsia="Times New Roman" w:hAnsi="Arial"/>
                  <w:sz w:val="18"/>
                  <w:lang w:eastAsia="sv-SE"/>
                </w:rPr>
                <w:t>absent</w:t>
              </w:r>
            </w:ins>
            <w:commentRangeEnd w:id="1851"/>
            <w:r w:rsidR="00DA2862">
              <w:rPr>
                <w:rStyle w:val="afd"/>
              </w:rPr>
              <w:commentReference w:id="1851"/>
            </w:r>
            <w:ins w:id="1852" w:author="Huawei-post123bis" w:date="2023-10-19T12:09:00Z">
              <w:r>
                <w:rPr>
                  <w:rFonts w:ascii="Arial" w:eastAsia="Times New Roman" w:hAnsi="Arial"/>
                  <w:sz w:val="18"/>
                  <w:lang w:eastAsia="sv-SE"/>
                </w:rPr>
                <w:t>.</w:t>
              </w:r>
            </w:ins>
          </w:p>
        </w:tc>
      </w:tr>
    </w:tbl>
    <w:p w14:paraId="7DCDF0F7" w14:textId="77777777" w:rsidR="007117AE" w:rsidRDefault="007117AE">
      <w:pPr>
        <w:overflowPunct w:val="0"/>
        <w:autoSpaceDE w:val="0"/>
        <w:autoSpaceDN w:val="0"/>
        <w:adjustRightInd w:val="0"/>
        <w:textAlignment w:val="baseline"/>
        <w:rPr>
          <w:ins w:id="1853"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54" w:author="Huawei-post123" w:date="2023-09-07T16:41:00Z"/>
          <w:rFonts w:eastAsia="Times New Roman"/>
          <w:b/>
          <w:i/>
          <w:highlight w:val="yellow"/>
          <w:lang w:eastAsia="ja-JP"/>
        </w:rPr>
      </w:pPr>
      <w:ins w:id="1855" w:author="Huawei-post123" w:date="2023-09-07T16:41:00Z">
        <w:del w:id="1856"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57" w:author="Huawei-post123" w:date="2023-09-07T16:42:00Z">
        <w:del w:id="1858" w:author="Huawei-post123bis" w:date="2023-10-18T20:49:00Z">
          <w:r w:rsidR="00773DA5" w:rsidRPr="00773DA5" w:rsidDel="00FB6E4A">
            <w:rPr>
              <w:rFonts w:eastAsia="Times New Roman"/>
              <w:b/>
              <w:i/>
              <w:highlight w:val="yellow"/>
              <w:lang w:eastAsia="ja-JP"/>
            </w:rPr>
            <w:delText>FFS w</w:delText>
          </w:r>
        </w:del>
      </w:ins>
      <w:ins w:id="1859" w:author="Huawei-post123" w:date="2023-09-07T16:41:00Z">
        <w:del w:id="1860" w:author="Huawei-post123bis" w:date="2023-10-18T20:49:00Z">
          <w:r w:rsidRPr="00773DA5" w:rsidDel="00FB6E4A">
            <w:rPr>
              <w:rFonts w:eastAsia="Times New Roman"/>
              <w:b/>
              <w:i/>
              <w:highlight w:val="yellow"/>
              <w:lang w:eastAsia="ja-JP"/>
            </w:rPr>
            <w:delText xml:space="preserve">hether </w:delText>
          </w:r>
        </w:del>
      </w:ins>
      <w:ins w:id="1861" w:author="Huawei-post123" w:date="2023-09-07T16:42:00Z">
        <w:del w:id="1862" w:author="Huawei-post123bis" w:date="2023-10-18T20:49:00Z">
          <w:r w:rsidRPr="00773DA5" w:rsidDel="00FB6E4A">
            <w:rPr>
              <w:rFonts w:eastAsia="Times New Roman"/>
              <w:b/>
              <w:i/>
              <w:highlight w:val="yellow"/>
              <w:lang w:eastAsia="ja-JP"/>
            </w:rPr>
            <w:delText>MRB ID needs to be configured</w:delText>
          </w:r>
        </w:del>
      </w:ins>
      <w:ins w:id="1863" w:author="Huawei-post123" w:date="2023-09-07T16:41:00Z">
        <w:del w:id="1864"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65" w:author="Huawei-post123" w:date="2023-08-31T09:58:00Z"/>
          <w:rFonts w:eastAsia="MS Mincho"/>
          <w:lang w:eastAsia="ja-JP"/>
        </w:rPr>
      </w:pPr>
      <w:ins w:id="1866" w:author="Huawei-post123" w:date="2023-08-31T11:12:00Z">
        <w:del w:id="1867"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68" w:author="Huawei-post123" w:date="2023-08-31T11:17:00Z">
        <w:del w:id="1869"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70" w:name="_Toc60777558"/>
      <w:bookmarkStart w:id="1871"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70"/>
      <w:bookmarkEnd w:id="1871"/>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72" w:name="_Toc60777559"/>
      <w:bookmarkStart w:id="1873"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72"/>
      <w:bookmarkEnd w:id="1873"/>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等线"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等线"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等线"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等线"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4"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0551F06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5" w:author="Huawei-post123" w:date="2023-08-31T10:35:00Z"/>
          <w:rFonts w:ascii="Courier New" w:eastAsia="Times New Roman" w:hAnsi="Courier New"/>
          <w:noProof/>
          <w:color w:val="808080"/>
          <w:sz w:val="16"/>
          <w:lang w:eastAsia="en-GB"/>
        </w:rPr>
      </w:pPr>
      <w:ins w:id="1876"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commentRangeStart w:id="1877"/>
        <w:r w:rsidRPr="00747738">
          <w:rPr>
            <w:rFonts w:ascii="Courier New" w:eastAsia="Times New Roman" w:hAnsi="Courier New"/>
            <w:noProof/>
            <w:sz w:val="16"/>
            <w:lang w:eastAsia="en-GB"/>
          </w:rPr>
          <w:t xml:space="preserve">64      </w:t>
        </w:r>
      </w:ins>
      <w:commentRangeEnd w:id="1877"/>
      <w:r w:rsidR="00E25E50">
        <w:rPr>
          <w:rStyle w:val="afd"/>
        </w:rPr>
        <w:commentReference w:id="1877"/>
      </w:r>
      <w:ins w:id="1878" w:author="Huawei-post123" w:date="2023-08-31T10:35:00Z">
        <w:r w:rsidRPr="00747738">
          <w:rPr>
            <w:rFonts w:ascii="Courier New" w:eastAsia="Times New Roman" w:hAnsi="Courier New"/>
            <w:noProof/>
            <w:color w:val="808080"/>
            <w:sz w:val="16"/>
            <w:lang w:eastAsia="en-GB"/>
          </w:rPr>
          <w:t xml:space="preserve">-- Max number of </w:t>
        </w:r>
      </w:ins>
      <w:ins w:id="1879" w:author="Huawei-post123" w:date="2023-08-31T10:36:00Z">
        <w:r>
          <w:rPr>
            <w:rFonts w:ascii="Courier New" w:eastAsia="Times New Roman" w:hAnsi="Courier New"/>
            <w:noProof/>
            <w:color w:val="808080"/>
            <w:sz w:val="16"/>
            <w:lang w:eastAsia="en-GB"/>
          </w:rPr>
          <w:t>thresholds</w:t>
        </w:r>
      </w:ins>
      <w:ins w:id="1880" w:author="Huawei-post123" w:date="2023-08-31T10:35:00Z">
        <w:r w:rsidRPr="00747738">
          <w:rPr>
            <w:rFonts w:ascii="Courier New" w:eastAsia="Times New Roman" w:hAnsi="Courier New"/>
            <w:noProof/>
            <w:color w:val="808080"/>
            <w:sz w:val="16"/>
            <w:lang w:eastAsia="en-GB"/>
          </w:rPr>
          <w:t xml:space="preserve"> </w:t>
        </w:r>
      </w:ins>
      <w:ins w:id="1881"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882"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883" w:author="Huawei-post123" w:date="2023-08-31T10:36:00Z">
        <w:r w:rsidRPr="00747738">
          <w:rPr>
            <w:rFonts w:ascii="Courier New" w:eastAsia="Times New Roman" w:hAnsi="Courier New"/>
            <w:noProof/>
            <w:color w:val="808080"/>
            <w:sz w:val="16"/>
            <w:lang w:eastAsia="en-GB"/>
          </w:rPr>
          <w:t>receiving multicast in RRC</w:t>
        </w:r>
      </w:ins>
      <w:ins w:id="1884" w:author="Huawei-post123" w:date="2023-08-31T10:37:00Z">
        <w:r>
          <w:rPr>
            <w:rFonts w:ascii="Courier New" w:eastAsia="Times New Roman" w:hAnsi="Courier New"/>
            <w:noProof/>
            <w:color w:val="808080"/>
            <w:sz w:val="16"/>
            <w:lang w:eastAsia="en-GB"/>
          </w:rPr>
          <w:t>_</w:t>
        </w:r>
      </w:ins>
      <w:ins w:id="1885"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宋体"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宋体"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宋体"/>
          <w:bCs/>
          <w:color w:val="000000"/>
          <w:u w:val="single"/>
        </w:rPr>
      </w:pPr>
      <w:r>
        <w:rPr>
          <w:rFonts w:eastAsia="宋体"/>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宋体"/>
          <w:bCs/>
          <w:color w:val="000000"/>
          <w:u w:val="single"/>
        </w:rPr>
      </w:pPr>
      <w:r>
        <w:rPr>
          <w:rFonts w:eastAsia="宋体"/>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宋体"/>
          <w:bCs/>
          <w:color w:val="000000"/>
          <w:u w:val="single"/>
        </w:rPr>
      </w:pPr>
      <w:r>
        <w:rPr>
          <w:rFonts w:eastAsia="宋体"/>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宋体"/>
          <w:bCs/>
          <w:color w:val="000000"/>
          <w:u w:val="single"/>
        </w:rPr>
      </w:pPr>
      <w:r>
        <w:rPr>
          <w:rFonts w:eastAsia="宋体"/>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lastRenderedPageBreak/>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宋体"/>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lastRenderedPageBreak/>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78"/>
      <w:bookmarkEnd w:id="894"/>
      <w:bookmarkEnd w:id="895"/>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lastRenderedPageBreak/>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lastRenderedPageBreak/>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886"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886"/>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lastRenderedPageBreak/>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1887"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887"/>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1" w:tooltip="D:3GPPExtractsR2-2309559 Remaining Issues on Shared Processing.docx" w:history="1">
        <w:r w:rsidRPr="00711886">
          <w:rPr>
            <w:rStyle w:val="afc"/>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2" w:tooltip="D:3GPPExtractsR2-2310088 Shared processing for broadcast and unicast reception.docx" w:history="1">
        <w:r w:rsidRPr="00711886">
          <w:rPr>
            <w:rStyle w:val="afc"/>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Huawei-post123bis" w:date="2023-10-25T10:46:00Z" w:initials="Huawei">
    <w:p w14:paraId="183E5682" w14:textId="2A4C3AA8" w:rsidR="007031F1" w:rsidRDefault="007031F1">
      <w:pPr>
        <w:pStyle w:val="a8"/>
        <w:rPr>
          <w:lang w:eastAsia="zh-CN"/>
        </w:rPr>
      </w:pPr>
      <w:r>
        <w:rPr>
          <w:rStyle w:val="afd"/>
        </w:rPr>
        <w:annotationRef/>
      </w:r>
      <w:r>
        <w:rPr>
          <w:rFonts w:hint="eastAsia"/>
          <w:lang w:eastAsia="zh-CN"/>
        </w:rPr>
        <w:t>W</w:t>
      </w:r>
      <w:r>
        <w:rPr>
          <w:lang w:eastAsia="zh-CN"/>
        </w:rPr>
        <w:t>ill be updated before submission to the next meeting</w:t>
      </w:r>
    </w:p>
  </w:comment>
  <w:comment w:id="22" w:author="Ericsson Martin" w:date="2023-10-25T10:46:00Z" w:initials="MVDZ">
    <w:p w14:paraId="307B2CE0" w14:textId="77777777" w:rsidR="007031F1" w:rsidRDefault="007031F1" w:rsidP="00B0628D">
      <w:pPr>
        <w:pStyle w:val="a8"/>
      </w:pPr>
      <w:r>
        <w:rPr>
          <w:rStyle w:val="afd"/>
        </w:rPr>
        <w:annotationRef/>
      </w:r>
      <w:r>
        <w:t>Add "and MCCH is configured in the cell"?</w:t>
      </w:r>
    </w:p>
  </w:comment>
  <w:comment w:id="44" w:author="Sharp(Fangying Xiao)" w:date="2023-10-26T13:18:00Z" w:initials="XFY">
    <w:p w14:paraId="50DFF072" w14:textId="1616E23A" w:rsidR="007031F1" w:rsidRDefault="007031F1">
      <w:pPr>
        <w:pStyle w:val="a8"/>
      </w:pPr>
      <w:r>
        <w:rPr>
          <w:rStyle w:val="afd"/>
        </w:rPr>
        <w:annotationRef/>
      </w:r>
      <w:r>
        <w:rPr>
          <w:lang w:eastAsia="zh-CN"/>
        </w:rPr>
        <w:t>I</w:t>
      </w:r>
      <w:r>
        <w:rPr>
          <w:rFonts w:hint="eastAsia"/>
          <w:lang w:eastAsia="zh-CN"/>
        </w:rPr>
        <w:t>t</w:t>
      </w:r>
      <w:r>
        <w:rPr>
          <w:lang w:eastAsia="zh-CN"/>
        </w:rPr>
        <w:t xml:space="preserve"> is better to say</w:t>
      </w:r>
      <w:r>
        <w:t xml:space="preserve"> “multicast session”</w:t>
      </w:r>
    </w:p>
  </w:comment>
  <w:comment w:id="48" w:author="Ericsson Martin" w:date="2023-10-25T10:46:00Z" w:initials="MVDZ">
    <w:p w14:paraId="358D0F01" w14:textId="77777777" w:rsidR="007031F1" w:rsidRDefault="007031F1" w:rsidP="00B0628D">
      <w:pPr>
        <w:pStyle w:val="a8"/>
      </w:pPr>
      <w:r>
        <w:rPr>
          <w:rStyle w:val="afd"/>
        </w:rPr>
        <w:annotationRef/>
      </w:r>
      <w:r>
        <w:t>There are additional cases, i.e. when SIBx is present but MCCH is not configured, and when MCCH is configured but the PTM config for the session is not provided on MCCH.</w:t>
      </w:r>
    </w:p>
  </w:comment>
  <w:comment w:id="49" w:author="CATT-RAN2#123bis" w:date="2023-10-25T10:46:00Z" w:initials="CATT">
    <w:p w14:paraId="4577F6C4" w14:textId="02A4D397" w:rsidR="007031F1" w:rsidRPr="00FA58E2" w:rsidRDefault="007031F1">
      <w:pPr>
        <w:pStyle w:val="a8"/>
        <w:rPr>
          <w:lang w:eastAsia="zh-CN"/>
        </w:rPr>
      </w:pPr>
      <w:r>
        <w:rPr>
          <w:rStyle w:val="afd"/>
        </w:rPr>
        <w:annotationRef/>
      </w:r>
      <w:r>
        <w:rPr>
          <w:lang w:eastAsia="zh-CN"/>
        </w:rPr>
        <w:t>O</w:t>
      </w:r>
      <w:r>
        <w:rPr>
          <w:rFonts w:hint="eastAsia"/>
          <w:lang w:eastAsia="zh-CN"/>
        </w:rPr>
        <w:t xml:space="preserve">ther cases mentioned by Ericsson should be capture in </w:t>
      </w:r>
      <w:r>
        <w:t>5.3.13.x</w:t>
      </w:r>
      <w:r>
        <w:rPr>
          <w:rFonts w:hint="eastAsia"/>
          <w:lang w:eastAsia="zh-CN"/>
        </w:rPr>
        <w:t>, not here.</w:t>
      </w:r>
    </w:p>
  </w:comment>
  <w:comment w:id="56" w:author="Nokia (Jarkko)" w:date="2023-10-25T10:46:00Z" w:initials="Nokia">
    <w:p w14:paraId="369A785E" w14:textId="3BE852D5" w:rsidR="007031F1" w:rsidRDefault="007031F1" w:rsidP="00B0628D">
      <w:pPr>
        <w:pStyle w:val="a8"/>
      </w:pPr>
      <w:r>
        <w:rPr>
          <w:rStyle w:val="afd"/>
        </w:rPr>
        <w:annotationRef/>
      </w:r>
      <w:r>
        <w:t>we don't have "multicast reception request" message procedure</w:t>
      </w:r>
    </w:p>
  </w:comment>
  <w:comment w:id="57" w:author="QC (Umesh)" w:date="2023-10-25T19:58:00Z" w:initials="QC">
    <w:p w14:paraId="25FDD2DD" w14:textId="77777777" w:rsidR="007031F1" w:rsidRDefault="007031F1" w:rsidP="007031F1">
      <w:pPr>
        <w:pStyle w:val="a8"/>
      </w:pPr>
      <w:r>
        <w:rPr>
          <w:rStyle w:val="afd"/>
        </w:rPr>
        <w:annotationRef/>
      </w:r>
      <w:r>
        <w:t>agree</w:t>
      </w:r>
    </w:p>
  </w:comment>
  <w:comment w:id="69" w:author="Ericsson Martin" w:date="2023-10-25T10:46:00Z" w:initials="MVDZ">
    <w:p w14:paraId="36F8EEBB" w14:textId="61553301" w:rsidR="007031F1" w:rsidRDefault="007031F1" w:rsidP="00B0628D">
      <w:pPr>
        <w:pStyle w:val="a8"/>
      </w:pPr>
      <w:r>
        <w:rPr>
          <w:rStyle w:val="afd"/>
        </w:rPr>
        <w:annotationRef/>
      </w:r>
      <w:r>
        <w:t xml:space="preserve">Suggestion for possible re-wording: "configured to receive MBS multicast in RRC_INACTIVE"? </w:t>
      </w:r>
    </w:p>
  </w:comment>
  <w:comment w:id="70" w:author="QC (Umesh)" w:date="2023-10-25T19:58:00Z" w:initials="QC">
    <w:p w14:paraId="6A8B4674" w14:textId="77777777" w:rsidR="007031F1" w:rsidRDefault="007031F1" w:rsidP="007031F1">
      <w:pPr>
        <w:pStyle w:val="a8"/>
      </w:pPr>
      <w:r>
        <w:rPr>
          <w:rStyle w:val="afd"/>
        </w:rPr>
        <w:annotationRef/>
      </w:r>
      <w:r>
        <w:t>Seems better</w:t>
      </w:r>
    </w:p>
  </w:comment>
  <w:comment w:id="67" w:author="CATT-RAN2#123bis" w:date="2023-10-25T10:47:00Z" w:initials="CATT">
    <w:p w14:paraId="00442D05" w14:textId="2AFD69AD" w:rsidR="007031F1" w:rsidRDefault="007031F1">
      <w:pPr>
        <w:pStyle w:val="a8"/>
        <w:rPr>
          <w:lang w:eastAsia="zh-CN"/>
        </w:rPr>
      </w:pPr>
      <w:r>
        <w:rPr>
          <w:rStyle w:val="afd"/>
        </w:rPr>
        <w:annotationRef/>
      </w:r>
      <w:r>
        <w:rPr>
          <w:lang w:eastAsia="zh-CN"/>
        </w:rPr>
        <w:t>N</w:t>
      </w:r>
      <w:r>
        <w:rPr>
          <w:rFonts w:hint="eastAsia"/>
          <w:lang w:eastAsia="zh-CN"/>
        </w:rPr>
        <w:t>o strong view on the wording,this FFS can be removed now.</w:t>
      </w:r>
    </w:p>
  </w:comment>
  <w:comment w:id="89" w:author="Ericsson Martin" w:date="2023-10-25T10:46:00Z" w:initials="MVDZ">
    <w:p w14:paraId="04D1D5F8" w14:textId="77777777" w:rsidR="007031F1" w:rsidRDefault="007031F1" w:rsidP="00B0628D">
      <w:pPr>
        <w:pStyle w:val="a8"/>
      </w:pPr>
      <w:r>
        <w:rPr>
          <w:rStyle w:val="afd"/>
        </w:rPr>
        <w:annotationRef/>
      </w:r>
      <w:r>
        <w:t>Add "(i.e. configured with MulticastConfigInactive)"</w:t>
      </w:r>
    </w:p>
  </w:comment>
  <w:comment w:id="90" w:author="Sharp(Fangying Xiao)" w:date="2023-10-26T13:32:00Z" w:initials="XFY">
    <w:p w14:paraId="4CA12CC9" w14:textId="027B1395" w:rsidR="00E81766" w:rsidRDefault="00E81766">
      <w:pPr>
        <w:pStyle w:val="a8"/>
        <w:rPr>
          <w:rFonts w:hint="eastAsia"/>
          <w:lang w:eastAsia="zh-CN"/>
        </w:rPr>
      </w:pPr>
      <w:r>
        <w:rPr>
          <w:rStyle w:val="afd"/>
        </w:rPr>
        <w:annotationRef/>
      </w:r>
      <w:r>
        <w:rPr>
          <w:lang w:eastAsia="zh-CN"/>
        </w:rPr>
        <w:t>It is better to add it in the IE description.</w:t>
      </w:r>
    </w:p>
  </w:comment>
  <w:comment w:id="92" w:author="Ericsson Martin" w:date="2023-10-25T10:46:00Z" w:initials="MVDZ">
    <w:p w14:paraId="3F7E798D" w14:textId="28FC9C17" w:rsidR="007031F1" w:rsidRDefault="007031F1" w:rsidP="00B0628D">
      <w:pPr>
        <w:pStyle w:val="a8"/>
      </w:pPr>
      <w:r>
        <w:rPr>
          <w:rStyle w:val="afd"/>
        </w:rPr>
        <w:annotationRef/>
      </w:r>
      <w:r>
        <w:t xml:space="preserve">Suggestion to reword to "startMonitoringGRNTI". </w:t>
      </w:r>
    </w:p>
  </w:comment>
  <w:comment w:id="129" w:author="CATT-RAN2#123bis" w:date="2023-10-25T11:03:00Z" w:initials="CATT">
    <w:p w14:paraId="3BDBBE50" w14:textId="7820E42B" w:rsidR="007031F1" w:rsidRDefault="007031F1">
      <w:pPr>
        <w:pStyle w:val="a8"/>
        <w:rPr>
          <w:lang w:eastAsia="zh-CN"/>
        </w:rPr>
      </w:pPr>
      <w:r>
        <w:rPr>
          <w:rStyle w:val="afd"/>
        </w:rPr>
        <w:annotationRef/>
      </w:r>
    </w:p>
    <w:p w14:paraId="0F9D5D13" w14:textId="50E4DC00" w:rsidR="007031F1" w:rsidRDefault="007031F1">
      <w:pPr>
        <w:pStyle w:val="a8"/>
        <w:rPr>
          <w:lang w:eastAsia="zh-CN"/>
        </w:rPr>
      </w:pPr>
      <w:r>
        <w:rPr>
          <w:rFonts w:hint="eastAsia"/>
          <w:lang w:eastAsia="zh-CN"/>
        </w:rPr>
        <w:t>=&gt;</w:t>
      </w:r>
      <w:r w:rsidRPr="00435750">
        <w:t xml:space="preserve"> </w:t>
      </w:r>
      <w:r w:rsidRPr="00435750">
        <w:rPr>
          <w:lang w:eastAsia="zh-CN"/>
        </w:rPr>
        <w:t>start monitoring the G-RNTI(s) corresponding to the TMGI(s)</w:t>
      </w:r>
      <w:r>
        <w:rPr>
          <w:rFonts w:hint="eastAsia"/>
          <w:lang w:eastAsia="zh-CN"/>
        </w:rPr>
        <w:t xml:space="preserve"> </w:t>
      </w:r>
      <w:r w:rsidRPr="00435750">
        <w:rPr>
          <w:rFonts w:hint="eastAsia"/>
          <w:highlight w:val="yellow"/>
          <w:lang w:eastAsia="zh-CN"/>
        </w:rPr>
        <w:t>if it has stored PTM configuration.</w:t>
      </w:r>
    </w:p>
    <w:p w14:paraId="230852E8" w14:textId="77777777" w:rsidR="007031F1" w:rsidRDefault="007031F1">
      <w:pPr>
        <w:pStyle w:val="a8"/>
        <w:rPr>
          <w:lang w:eastAsia="zh-CN"/>
        </w:rPr>
      </w:pPr>
    </w:p>
  </w:comment>
  <w:comment w:id="134" w:author="Huawei-post123bis" w:date="2023-10-25T10:46:00Z" w:initials="Huawei">
    <w:p w14:paraId="328F5151" w14:textId="1D469015" w:rsidR="007031F1" w:rsidRDefault="007031F1" w:rsidP="00F5247E">
      <w:pPr>
        <w:pStyle w:val="Agreement"/>
        <w:tabs>
          <w:tab w:val="num" w:pos="1619"/>
        </w:tabs>
        <w:spacing w:line="240" w:lineRule="auto"/>
        <w:rPr>
          <w:noProof/>
        </w:rPr>
      </w:pPr>
      <w:r>
        <w:rPr>
          <w:rStyle w:val="afd"/>
        </w:rPr>
        <w:annotationRef/>
      </w: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7A107F43" w14:textId="77777777" w:rsidR="007031F1" w:rsidRPr="00015EBC" w:rsidRDefault="007031F1" w:rsidP="00015EBC">
      <w:pPr>
        <w:rPr>
          <w:lang w:eastAsia="en-GB"/>
        </w:rPr>
      </w:pPr>
    </w:p>
    <w:p w14:paraId="24ACBFF9" w14:textId="2BB75046" w:rsidR="007031F1" w:rsidRDefault="007031F1" w:rsidP="00F5247E">
      <w:pPr>
        <w:pStyle w:val="Agreement"/>
        <w:tabs>
          <w:tab w:val="num" w:pos="1619"/>
        </w:tabs>
        <w:spacing w:line="240" w:lineRule="auto"/>
      </w:pPr>
      <w:r w:rsidRPr="0021076A">
        <w:t xml:space="preserve">If UE receives PTM configuration of multicast session(s) in RRCRelease and “the stop of G-RNTI monitoring” is indicated for </w:t>
      </w:r>
      <w:r w:rsidRPr="00504E32">
        <w:rPr>
          <w:highlight w:val="yellow"/>
        </w:rPr>
        <w:t>all of the</w:t>
      </w:r>
      <w:r>
        <w:t xml:space="preserve"> </w:t>
      </w:r>
      <w:r w:rsidRPr="0021076A">
        <w:t xml:space="preserve">the corresponding session(s) and </w:t>
      </w:r>
      <w:r w:rsidRPr="0021076A">
        <w:rPr>
          <w:rFonts w:hint="eastAsia"/>
        </w:rPr>
        <w:t xml:space="preserve">if </w:t>
      </w:r>
      <w:r w:rsidRPr="0021076A">
        <w:t xml:space="preserve">UE selects the same cell as on which it received RRCRelease, UE </w:t>
      </w:r>
      <w:r w:rsidRPr="00FF7FF6">
        <w:t>acquires the PTM configuration from MCCH</w:t>
      </w:r>
      <w:r w:rsidRPr="0021076A">
        <w:t xml:space="preserve"> (if present) upon receiving group paging that indicates to allow the multicast reception in RRC_INACTIVE.</w:t>
      </w:r>
    </w:p>
    <w:p w14:paraId="01015A1A" w14:textId="2BEA4501" w:rsidR="007031F1" w:rsidRPr="00F5247E" w:rsidRDefault="007031F1">
      <w:pPr>
        <w:pStyle w:val="a8"/>
      </w:pPr>
    </w:p>
  </w:comment>
  <w:comment w:id="135" w:author="Nokia (Jarkko)" w:date="2023-10-25T10:46:00Z" w:initials="Nokia">
    <w:p w14:paraId="226B0B37" w14:textId="77777777" w:rsidR="007031F1" w:rsidRDefault="007031F1">
      <w:pPr>
        <w:pStyle w:val="a8"/>
      </w:pPr>
      <w:r>
        <w:rPr>
          <w:rStyle w:val="afd"/>
        </w:rPr>
        <w:annotationRef/>
      </w:r>
      <w:r>
        <w:t xml:space="preserve">I have some difficulty understanding how this wording works. </w:t>
      </w:r>
    </w:p>
    <w:p w14:paraId="7F99F03A" w14:textId="77777777" w:rsidR="007031F1" w:rsidRDefault="007031F1">
      <w:pPr>
        <w:pStyle w:val="a8"/>
      </w:pPr>
    </w:p>
    <w:p w14:paraId="198CA6D7" w14:textId="77777777" w:rsidR="007031F1" w:rsidRDefault="007031F1" w:rsidP="00B0628D">
      <w:pPr>
        <w:pStyle w:val="a8"/>
      </w:pPr>
      <w:r>
        <w:t>What kind of UE behaviour is tried to be achieved with added text?</w:t>
      </w:r>
    </w:p>
  </w:comment>
  <w:comment w:id="151" w:author="Huawei-post123bis" w:date="2023-10-25T10:46:00Z" w:initials="Huawei">
    <w:p w14:paraId="50A171B8" w14:textId="11B07C25" w:rsidR="007031F1" w:rsidRDefault="007031F1" w:rsidP="00F5247E">
      <w:pPr>
        <w:pStyle w:val="Agreement"/>
        <w:tabs>
          <w:tab w:val="num" w:pos="1619"/>
        </w:tabs>
        <w:spacing w:line="240" w:lineRule="auto"/>
        <w:rPr>
          <w:noProof/>
        </w:rPr>
      </w:pPr>
      <w:r>
        <w:rPr>
          <w:rStyle w:val="afd"/>
        </w:rPr>
        <w:annotationRef/>
      </w:r>
      <w:r>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p w14:paraId="124D85CE" w14:textId="4312FB37" w:rsidR="007031F1" w:rsidRPr="00F5247E" w:rsidRDefault="007031F1">
      <w:pPr>
        <w:pStyle w:val="a8"/>
      </w:pPr>
    </w:p>
  </w:comment>
  <w:comment w:id="136" w:author="Ericsson Martin" w:date="2023-10-25T10:46:00Z" w:initials="MVDZ">
    <w:p w14:paraId="213B46D7" w14:textId="77777777" w:rsidR="007031F1" w:rsidRDefault="007031F1">
      <w:pPr>
        <w:pStyle w:val="a8"/>
      </w:pPr>
      <w:r>
        <w:rPr>
          <w:rStyle w:val="afd"/>
        </w:rPr>
        <w:annotationRef/>
      </w:r>
      <w:r>
        <w:t>We wonder if this is the best location to capture this requirement, i.e. this could be captured in section 5.x.2.2 as well, e.g.</w:t>
      </w:r>
    </w:p>
    <w:p w14:paraId="51F09E19" w14:textId="77777777" w:rsidR="007031F1" w:rsidRDefault="007031F1" w:rsidP="00B0628D">
      <w:pPr>
        <w:pStyle w:val="a8"/>
      </w:pPr>
      <w:r>
        <w:rPr>
          <w:i/>
          <w:iCs/>
        </w:rPr>
        <w:t xml:space="preserve"> "if the UE received start monitoring G-RNTI(s) in Paging message the UE starts or continues to monitor multicast-MCCH-RNTI, and acquires the MBSMulticastConfiguration message."</w:t>
      </w:r>
    </w:p>
  </w:comment>
  <w:comment w:id="173" w:author="CATT-RAN2#123bis" w:date="2023-10-25T11:05:00Z" w:initials="CATT">
    <w:p w14:paraId="7609A70F" w14:textId="6B5AD046" w:rsidR="007031F1" w:rsidRDefault="007031F1">
      <w:pPr>
        <w:pStyle w:val="a8"/>
        <w:rPr>
          <w:lang w:eastAsia="zh-CN"/>
        </w:rPr>
      </w:pPr>
      <w:r>
        <w:rPr>
          <w:rStyle w:val="afd"/>
        </w:rPr>
        <w:annotationRef/>
      </w:r>
    </w:p>
    <w:p w14:paraId="7A9AB3C7" w14:textId="00D8CD8E" w:rsidR="007031F1" w:rsidRDefault="007031F1">
      <w:pPr>
        <w:pStyle w:val="a8"/>
        <w:rPr>
          <w:lang w:eastAsia="zh-CN"/>
        </w:rPr>
      </w:pPr>
      <w:r>
        <w:rPr>
          <w:lang w:eastAsia="zh-CN"/>
        </w:rPr>
        <w:t>M</w:t>
      </w:r>
      <w:r>
        <w:rPr>
          <w:rFonts w:hint="eastAsia"/>
          <w:lang w:eastAsia="zh-CN"/>
        </w:rPr>
        <w:t xml:space="preserve">aybe we need to add </w:t>
      </w:r>
      <w:r>
        <w:rPr>
          <w:lang w:eastAsia="zh-CN"/>
        </w:rPr>
        <w:t>“</w:t>
      </w:r>
      <w:r>
        <w:rPr>
          <w:rFonts w:hint="eastAsia"/>
          <w:lang w:eastAsia="zh-CN"/>
        </w:rPr>
        <w:t xml:space="preserve"> and  </w:t>
      </w:r>
      <w:r w:rsidRPr="00504E32">
        <w:rPr>
          <w:noProof/>
        </w:rPr>
        <w:t>the stop of G-RNTI monitoring</w:t>
      </w:r>
      <w:r>
        <w:rPr>
          <w:rFonts w:hint="eastAsia"/>
          <w:noProof/>
          <w:lang w:eastAsia="zh-CN"/>
        </w:rPr>
        <w:t xml:space="preserve"> is not indicated</w:t>
      </w:r>
      <w:r>
        <w:rPr>
          <w:lang w:eastAsia="zh-CN"/>
        </w:rPr>
        <w:t>”</w:t>
      </w:r>
    </w:p>
  </w:comment>
  <w:comment w:id="223" w:author="Nokia (Jarkko)" w:date="2023-10-25T10:46:00Z" w:initials="Nokia">
    <w:p w14:paraId="7FCEB7C8" w14:textId="3BD6008C" w:rsidR="007031F1" w:rsidRDefault="007031F1" w:rsidP="00B0628D">
      <w:pPr>
        <w:pStyle w:val="a8"/>
      </w:pPr>
      <w:r>
        <w:rPr>
          <w:rStyle w:val="afd"/>
        </w:rPr>
        <w:annotationRef/>
      </w:r>
      <w:r>
        <w:t>Please delete "request" - There is no such a thing defined here</w:t>
      </w:r>
    </w:p>
  </w:comment>
  <w:comment w:id="224" w:author="Ericsson Martin" w:date="2023-10-25T10:46:00Z" w:initials="MVDZ">
    <w:p w14:paraId="5EEC9BDE" w14:textId="77777777" w:rsidR="007031F1" w:rsidRDefault="007031F1" w:rsidP="00B0628D">
      <w:pPr>
        <w:pStyle w:val="a8"/>
      </w:pPr>
      <w:r>
        <w:rPr>
          <w:rStyle w:val="afd"/>
        </w:rPr>
        <w:annotationRef/>
      </w:r>
      <w:r>
        <w:t>agree</w:t>
      </w:r>
    </w:p>
  </w:comment>
  <w:comment w:id="225" w:author="QC (Umesh)" w:date="2023-10-25T20:00:00Z" w:initials="QC">
    <w:p w14:paraId="2B46FFE9" w14:textId="77777777" w:rsidR="007031F1" w:rsidRDefault="007031F1" w:rsidP="007031F1">
      <w:pPr>
        <w:pStyle w:val="a8"/>
      </w:pPr>
      <w:r>
        <w:rPr>
          <w:rStyle w:val="afd"/>
        </w:rPr>
        <w:annotationRef/>
      </w:r>
      <w:r>
        <w:t>agree</w:t>
      </w:r>
    </w:p>
  </w:comment>
  <w:comment w:id="260" w:author="CATT-RAN2#123bis" w:date="2023-10-25T11:09:00Z" w:initials="CATT">
    <w:p w14:paraId="1BE56D5A" w14:textId="01364E62" w:rsidR="007031F1" w:rsidRDefault="007031F1">
      <w:pPr>
        <w:pStyle w:val="a8"/>
        <w:rPr>
          <w:lang w:eastAsia="zh-CN"/>
        </w:rPr>
      </w:pPr>
      <w:r>
        <w:rPr>
          <w:rStyle w:val="afd"/>
        </w:rPr>
        <w:annotationRef/>
      </w:r>
    </w:p>
    <w:p w14:paraId="40AAB05F" w14:textId="1C1A8646" w:rsidR="007031F1" w:rsidRDefault="007031F1">
      <w:pPr>
        <w:pStyle w:val="a8"/>
        <w:rPr>
          <w:lang w:eastAsia="zh-CN"/>
        </w:rPr>
      </w:pPr>
      <w:r>
        <w:rPr>
          <w:rFonts w:hint="eastAsia"/>
          <w:lang w:eastAsia="zh-CN"/>
        </w:rPr>
        <w:t>=&gt;if MCCH is not available</w:t>
      </w:r>
    </w:p>
  </w:comment>
  <w:comment w:id="273" w:author="Nokia (Jarkko)" w:date="2023-10-25T10:46:00Z" w:initials="Nokia">
    <w:p w14:paraId="3433336B" w14:textId="14F33A62" w:rsidR="007031F1" w:rsidRDefault="007031F1">
      <w:pPr>
        <w:pStyle w:val="a8"/>
      </w:pPr>
      <w:r>
        <w:rPr>
          <w:rStyle w:val="afd"/>
        </w:rPr>
        <w:annotationRef/>
      </w:r>
      <w:r>
        <w:t>This is still very confusing text - what is selected or reselected cell? There is no such a thing. We have camped cell. Also wording "before reselection" is very vague. How much before. A month, a second?</w:t>
      </w:r>
    </w:p>
    <w:p w14:paraId="2B485E79" w14:textId="77777777" w:rsidR="007031F1" w:rsidRDefault="007031F1">
      <w:pPr>
        <w:pStyle w:val="a8"/>
      </w:pPr>
    </w:p>
    <w:p w14:paraId="125D1031" w14:textId="77777777" w:rsidR="007031F1" w:rsidRDefault="007031F1">
      <w:pPr>
        <w:pStyle w:val="a8"/>
      </w:pPr>
    </w:p>
    <w:p w14:paraId="6C65C9A5" w14:textId="77777777" w:rsidR="007031F1" w:rsidRDefault="007031F1" w:rsidP="00B0628D">
      <w:pPr>
        <w:pStyle w:val="a8"/>
      </w:pPr>
      <w:r>
        <w:t xml:space="preserve">if UE has acquired information from </w:t>
      </w:r>
      <w:r>
        <w:rPr>
          <w:i/>
          <w:iCs/>
        </w:rPr>
        <w:t>mbs-NeighbourCellList</w:t>
      </w:r>
      <w:r>
        <w:t xml:space="preserve"> for camped cell and it indicates that an active multicast session that the UE has joined is not provided for RRC_INACTIVE, UE may; or</w:t>
      </w:r>
    </w:p>
  </w:comment>
  <w:comment w:id="274" w:author="Ericsson Martin" w:date="2023-10-25T10:46:00Z" w:initials="MVDZ">
    <w:p w14:paraId="00995C4D" w14:textId="77777777" w:rsidR="007031F1" w:rsidRDefault="007031F1" w:rsidP="00B0628D">
      <w:pPr>
        <w:pStyle w:val="a8"/>
      </w:pPr>
      <w:r>
        <w:rPr>
          <w:rStyle w:val="afd"/>
        </w:rPr>
        <w:annotationRef/>
      </w:r>
      <w:r>
        <w:t xml:space="preserve">We agree with some of the comments above. The UE does not use NCL in case of cell selection in our understanding. "selected/re-selected" can be omitted in our view. Also camped cell is a bit misleading, i.e. the UE resumes in the neighbour cell indicated in NCL. </w:t>
      </w:r>
    </w:p>
  </w:comment>
  <w:comment w:id="287" w:author="Lenovo-Mingzeng" w:date="2023-10-25T10:46:00Z" w:initials="Lenovo">
    <w:p w14:paraId="7E30D2C6" w14:textId="16154A86" w:rsidR="007031F1" w:rsidRDefault="007031F1" w:rsidP="00B0628D">
      <w:pPr>
        <w:pStyle w:val="a8"/>
      </w:pPr>
      <w:r>
        <w:rPr>
          <w:rStyle w:val="afd"/>
        </w:rPr>
        <w:annotationRef/>
      </w:r>
      <w:r>
        <w:rPr>
          <w:lang w:val="en-US"/>
        </w:rPr>
        <w:t xml:space="preserve">We think that the measured RSRP or RSRQ needs to be defined clearly. In last meeting, we only agreed that it is L3 measurement. But which measurement metric can be used for L3 measurement needs to further discussed. We think that </w:t>
      </w:r>
      <w:r>
        <w:t>Srxlev and Squal should be used for representing the measured and RSRP and RSRQ.</w:t>
      </w:r>
    </w:p>
  </w:comment>
  <w:comment w:id="288" w:author="Nokia (Jarkko)" w:date="2023-10-25T10:46:00Z" w:initials="Nokia">
    <w:p w14:paraId="1964D752" w14:textId="77777777" w:rsidR="007031F1" w:rsidRDefault="007031F1" w:rsidP="00B0628D">
      <w:pPr>
        <w:pStyle w:val="a8"/>
      </w:pPr>
      <w:r>
        <w:rPr>
          <w:rStyle w:val="afd"/>
        </w:rPr>
        <w:annotationRef/>
      </w:r>
      <w:r>
        <w:t xml:space="preserve">Agree with Lenovo - Srxlev Squal are used for reselection purposes. There is not much else we can use. </w:t>
      </w:r>
    </w:p>
  </w:comment>
  <w:comment w:id="289" w:author="Ericsson Martin" w:date="2023-10-25T10:46:00Z" w:initials="MVDZ">
    <w:p w14:paraId="2FC11B51" w14:textId="77777777" w:rsidR="007031F1" w:rsidRDefault="007031F1">
      <w:pPr>
        <w:pStyle w:val="a8"/>
      </w:pPr>
      <w:r>
        <w:rPr>
          <w:rStyle w:val="afd"/>
        </w:rPr>
        <w:annotationRef/>
      </w:r>
      <w:r>
        <w:t>In 38.304 we proposed to add "</w:t>
      </w:r>
      <w:r>
        <w:rPr>
          <w:color w:val="2F5496"/>
        </w:rPr>
        <w:t xml:space="preserve"> measured RSRP (Qrxlevmeas) and RSRQ (Qqualmeas)</w:t>
      </w:r>
      <w:r>
        <w:t>". These measurement quantities are defined in 38.304:</w:t>
      </w:r>
    </w:p>
    <w:p w14:paraId="1E41D077" w14:textId="77777777" w:rsidR="007031F1" w:rsidRDefault="007031F1">
      <w:pPr>
        <w:pStyle w:val="a8"/>
      </w:pPr>
      <w:r>
        <w:t>Qrxlevmeas</w:t>
      </w:r>
      <w:r>
        <w:tab/>
        <w:t>Measured cell RX level value (RSRP)</w:t>
      </w:r>
    </w:p>
    <w:p w14:paraId="5DE71722" w14:textId="77777777" w:rsidR="007031F1" w:rsidRDefault="007031F1">
      <w:pPr>
        <w:pStyle w:val="a8"/>
      </w:pPr>
      <w:r>
        <w:t>Qqualmeas</w:t>
      </w:r>
      <w:r>
        <w:tab/>
        <w:t>Measured cell quality value (RSRQ)</w:t>
      </w:r>
    </w:p>
    <w:p w14:paraId="056F4C25" w14:textId="77777777" w:rsidR="007031F1" w:rsidRDefault="007031F1">
      <w:pPr>
        <w:pStyle w:val="a8"/>
      </w:pPr>
      <w:r>
        <w:t xml:space="preserve"> </w:t>
      </w:r>
    </w:p>
    <w:p w14:paraId="2E8C05A7" w14:textId="77777777" w:rsidR="007031F1" w:rsidRDefault="007031F1" w:rsidP="00B0628D">
      <w:pPr>
        <w:pStyle w:val="a8"/>
      </w:pPr>
      <w:r>
        <w:t>We can just add a reference to 38.304 here.</w:t>
      </w:r>
    </w:p>
  </w:comment>
  <w:comment w:id="294" w:author="Nokia (Jarkko)" w:date="2023-10-25T10:46:00Z" w:initials="Nokia">
    <w:p w14:paraId="3001982D" w14:textId="4AEA8AE0" w:rsidR="007031F1" w:rsidRDefault="007031F1" w:rsidP="00B0628D">
      <w:pPr>
        <w:pStyle w:val="a8"/>
      </w:pPr>
      <w:r>
        <w:rPr>
          <w:rStyle w:val="afd"/>
        </w:rPr>
        <w:annotationRef/>
      </w:r>
      <w:r>
        <w:t>Why some index here? Please make this just a threshold - no need for some wierd indexes</w:t>
      </w:r>
    </w:p>
  </w:comment>
  <w:comment w:id="371" w:author="Huawei-post123bis" w:date="2023-10-25T10:46:00Z" w:initials="Huawei">
    <w:p w14:paraId="16B9B08A" w14:textId="32AC6D4B" w:rsidR="007031F1" w:rsidRPr="00E11C14" w:rsidRDefault="007031F1" w:rsidP="00E11C14">
      <w:pPr>
        <w:pStyle w:val="a8"/>
        <w:numPr>
          <w:ilvl w:val="0"/>
          <w:numId w:val="40"/>
        </w:numPr>
        <w:rPr>
          <w:b/>
          <w:lang w:eastAsia="en-GB"/>
        </w:rPr>
      </w:pPr>
      <w:r>
        <w:rPr>
          <w:rStyle w:val="afd"/>
        </w:rPr>
        <w:annotationRef/>
      </w:r>
      <w:r w:rsidRPr="00E11C14">
        <w:rPr>
          <w:b/>
        </w:rPr>
        <w:t xml:space="preserve"> UE initiates the MII reporting for the non-serving cell upon stopping the reception of all the broadcast services that UE were receiving on a non-serving cell (TP in </w:t>
      </w:r>
      <w:hyperlink r:id="rId1" w:tooltip="D:3GPPExtractsR2-2309559 Remaining Issues on Shared Processing.docx" w:history="1">
        <w:r w:rsidRPr="00E11C14">
          <w:rPr>
            <w:rStyle w:val="afc"/>
            <w:b/>
          </w:rPr>
          <w:t>R2-2309559</w:t>
        </w:r>
      </w:hyperlink>
      <w:r w:rsidRPr="00E11C14">
        <w:rPr>
          <w:b/>
        </w:rPr>
        <w:t xml:space="preserve"> can be taken as baseline).</w:t>
      </w:r>
    </w:p>
  </w:comment>
  <w:comment w:id="457" w:author="Huawei-post123bis" w:date="2023-10-25T10:46:00Z" w:initials="Huawei">
    <w:p w14:paraId="1E1F4607" w14:textId="3828EFE9" w:rsidR="007031F1" w:rsidRDefault="007031F1" w:rsidP="00B50CE0">
      <w:pPr>
        <w:pStyle w:val="a8"/>
        <w:numPr>
          <w:ilvl w:val="0"/>
          <w:numId w:val="40"/>
        </w:numPr>
      </w:pPr>
      <w:r>
        <w:rPr>
          <w:rStyle w:val="afd"/>
        </w:rPr>
        <w:annotationRef/>
      </w:r>
      <w:r>
        <w:rPr>
          <w:b/>
        </w:rPr>
        <w:t xml:space="preserve"> </w:t>
      </w:r>
      <w:r w:rsidRPr="00114CCA">
        <w:rPr>
          <w:b/>
        </w:rPr>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2" w:tooltip="D:3GPPExtractsR2-2310088 Shared processing for broadcast and unicast reception.docx" w:history="1">
        <w:r w:rsidRPr="00114CCA">
          <w:rPr>
            <w:rStyle w:val="afc"/>
            <w:b/>
          </w:rPr>
          <w:t>R2-2310088</w:t>
        </w:r>
      </w:hyperlink>
      <w:r w:rsidRPr="00114CCA">
        <w:rPr>
          <w:b/>
        </w:rPr>
        <w:t xml:space="preserve"> can be taken as baseline).</w:t>
      </w:r>
    </w:p>
  </w:comment>
  <w:comment w:id="524" w:author="Nokia (Jarkko)" w:date="2023-10-25T10:46:00Z" w:initials="Nokia">
    <w:p w14:paraId="032CDA88" w14:textId="77777777" w:rsidR="007031F1" w:rsidRDefault="007031F1" w:rsidP="00B0628D">
      <w:pPr>
        <w:pStyle w:val="a8"/>
      </w:pPr>
      <w:r>
        <w:rPr>
          <w:rStyle w:val="afd"/>
        </w:rPr>
        <w:annotationRef/>
      </w:r>
      <w:r>
        <w:t>Why is this added? If no reason then maybe better not to add it</w:t>
      </w:r>
    </w:p>
  </w:comment>
  <w:comment w:id="525" w:author="Ericsson Martin" w:date="2023-10-25T10:46:00Z" w:initials="MVDZ">
    <w:p w14:paraId="568F98F9" w14:textId="77777777" w:rsidR="007031F1" w:rsidRDefault="007031F1" w:rsidP="00B0628D">
      <w:pPr>
        <w:pStyle w:val="a8"/>
      </w:pPr>
      <w:r>
        <w:rPr>
          <w:rStyle w:val="afd"/>
        </w:rPr>
        <w:annotationRef/>
      </w:r>
      <w:r>
        <w:t>The UE should only use the PTM config from MCCH that it has joined, i.e. perhaps good to keep?</w:t>
      </w:r>
    </w:p>
  </w:comment>
  <w:comment w:id="526" w:author="QC (Umesh)" w:date="2023-10-25T20:02:00Z" w:initials="QC">
    <w:p w14:paraId="29EBB339" w14:textId="77777777" w:rsidR="007031F1" w:rsidRDefault="007031F1" w:rsidP="007031F1">
      <w:pPr>
        <w:pStyle w:val="a8"/>
      </w:pPr>
      <w:r>
        <w:rPr>
          <w:rStyle w:val="afd"/>
        </w:rPr>
        <w:annotationRef/>
      </w:r>
      <w:r>
        <w:t>Yes, this should be captured. This has been explicitly agreed multiple times.</w:t>
      </w:r>
    </w:p>
  </w:comment>
  <w:comment w:id="544" w:author="Nokia (Jarkko)" w:date="2023-10-25T10:46:00Z" w:initials="Nokia">
    <w:p w14:paraId="14F4853F" w14:textId="7E8CDD50" w:rsidR="007031F1" w:rsidRDefault="007031F1">
      <w:pPr>
        <w:pStyle w:val="a8"/>
      </w:pPr>
      <w:r>
        <w:rPr>
          <w:rStyle w:val="afd"/>
        </w:rPr>
        <w:annotationRef/>
      </w:r>
      <w:r>
        <w:t>Should the following be reflected somewhere or did you consider ot be implictly already covered?:</w:t>
      </w:r>
    </w:p>
    <w:p w14:paraId="03A88E05" w14:textId="77777777" w:rsidR="007031F1" w:rsidRDefault="007031F1">
      <w:pPr>
        <w:pStyle w:val="a8"/>
      </w:pPr>
    </w:p>
    <w:p w14:paraId="405BC3D4" w14:textId="77777777" w:rsidR="007031F1" w:rsidRDefault="007031F1" w:rsidP="00B0628D">
      <w:pPr>
        <w:pStyle w:val="a8"/>
      </w:pPr>
      <w:r>
        <w:rPr>
          <w:b/>
          <w:bCs/>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w:t>
      </w:r>
    </w:p>
  </w:comment>
  <w:comment w:id="562" w:author="Ericsson Martin" w:date="2023-10-25T10:46:00Z" w:initials="MVDZ">
    <w:p w14:paraId="5FD419DD" w14:textId="77777777" w:rsidR="007031F1" w:rsidRDefault="007031F1" w:rsidP="00B0628D">
      <w:pPr>
        <w:pStyle w:val="a8"/>
      </w:pPr>
      <w:r>
        <w:rPr>
          <w:rStyle w:val="afd"/>
        </w:rPr>
        <w:annotationRef/>
      </w:r>
      <w:r>
        <w:t>The MCCH is optional, and it should be optional for the network to notify the UE about data-inactivity (and data-inactivity is also not clearly defined), i.e. propose to change to "may notify".</w:t>
      </w:r>
    </w:p>
  </w:comment>
  <w:comment w:id="563" w:author="QC (Umesh)" w:date="2023-10-25T20:03:00Z" w:initials="QC">
    <w:p w14:paraId="6B192417" w14:textId="77777777" w:rsidR="007031F1" w:rsidRDefault="007031F1" w:rsidP="007031F1">
      <w:pPr>
        <w:pStyle w:val="a8"/>
      </w:pPr>
      <w:r>
        <w:rPr>
          <w:rStyle w:val="afd"/>
        </w:rPr>
        <w:annotationRef/>
      </w:r>
      <w:r>
        <w:t>agree</w:t>
      </w:r>
    </w:p>
  </w:comment>
  <w:comment w:id="590" w:author="Huawei-post123bis" w:date="2023-10-25T10:46:00Z" w:initials="Huawei">
    <w:p w14:paraId="1F25E293" w14:textId="1B5E85C8" w:rsidR="007031F1" w:rsidRDefault="007031F1" w:rsidP="005740F5">
      <w:pPr>
        <w:pStyle w:val="Agreement"/>
        <w:tabs>
          <w:tab w:val="num" w:pos="1619"/>
        </w:tabs>
        <w:spacing w:line="240" w:lineRule="auto"/>
        <w:rPr>
          <w:noProof/>
        </w:rPr>
      </w:pPr>
      <w:r>
        <w:rPr>
          <w:rStyle w:val="afd"/>
        </w:rPr>
        <w:annotationRef/>
      </w:r>
      <w:r>
        <w:rPr>
          <w:noProof/>
        </w:rPr>
        <w:t>UE in RRC_INACTIVE does not need to monitor multicast MCCH DCI in the current cell until next group paging is received if UE is notified “the stop of G-RNTI monitoring” for all the joined multicast sessions, including the following cases,</w:t>
      </w:r>
    </w:p>
    <w:p w14:paraId="4C1997CF" w14:textId="1247043E" w:rsidR="007031F1" w:rsidRPr="005740F5" w:rsidRDefault="007031F1" w:rsidP="005740F5">
      <w:pPr>
        <w:pStyle w:val="Agreement"/>
        <w:numPr>
          <w:ilvl w:val="2"/>
          <w:numId w:val="1"/>
        </w:numPr>
        <w:tabs>
          <w:tab w:val="clear" w:pos="1619"/>
          <w:tab w:val="num" w:pos="2160"/>
        </w:tabs>
        <w:spacing w:line="240" w:lineRule="auto"/>
        <w:rPr>
          <w:noProof/>
        </w:rPr>
      </w:pPr>
      <w:r>
        <w:rPr>
          <w:noProof/>
        </w:rPr>
        <w:t>Case 1: UE is receiving multicast in RRC_INACTIVE and then is notified about the session deactivation via MCCH.</w:t>
      </w:r>
    </w:p>
    <w:p w14:paraId="705A5208" w14:textId="2C508743" w:rsidR="007031F1" w:rsidRDefault="007031F1" w:rsidP="005740F5">
      <w:pPr>
        <w:pStyle w:val="Agreement"/>
        <w:numPr>
          <w:ilvl w:val="2"/>
          <w:numId w:val="1"/>
        </w:numPr>
        <w:tabs>
          <w:tab w:val="clear" w:pos="1619"/>
          <w:tab w:val="num" w:pos="2160"/>
        </w:tabs>
        <w:spacing w:line="240" w:lineRule="auto"/>
      </w:pPr>
      <w:r>
        <w:rPr>
          <w:noProof/>
        </w:rPr>
        <w:t>Case 2: UE transits from RRC_CONNECTED to RRC_INACTIVE, and “the stop of G-RNTI monitoring” is indicated  in RRCRelease message.</w:t>
      </w:r>
    </w:p>
  </w:comment>
  <w:comment w:id="613" w:author="Nokia (Jarkko)" w:date="2023-10-25T10:46:00Z" w:initials="Nokia">
    <w:p w14:paraId="3BC57982" w14:textId="77777777" w:rsidR="007031F1" w:rsidRDefault="007031F1" w:rsidP="00B0628D">
      <w:pPr>
        <w:pStyle w:val="a8"/>
      </w:pPr>
      <w:r>
        <w:rPr>
          <w:rStyle w:val="afd"/>
        </w:rPr>
        <w:annotationRef/>
      </w:r>
      <w:r>
        <w:t>limited to the cell wher notification is received</w:t>
      </w:r>
    </w:p>
  </w:comment>
  <w:comment w:id="639" w:author="QC (Umesh)" w:date="2023-10-25T20:09:00Z" w:initials="QC">
    <w:p w14:paraId="68D98153" w14:textId="77777777" w:rsidR="007031F1" w:rsidRDefault="007031F1" w:rsidP="007031F1">
      <w:pPr>
        <w:pStyle w:val="a8"/>
      </w:pPr>
      <w:r>
        <w:rPr>
          <w:rStyle w:val="afd"/>
        </w:rPr>
        <w:annotationRef/>
      </w:r>
      <w:r>
        <w:t>"upon… " could be moved to middle part after "RRC_INACTVE,…" to make it clearer for reading.</w:t>
      </w:r>
    </w:p>
  </w:comment>
  <w:comment w:id="640" w:author="QC (Umesh)" w:date="2023-10-25T20:06:00Z" w:initials="QC">
    <w:p w14:paraId="604590E4" w14:textId="6362B59E" w:rsidR="007031F1" w:rsidRDefault="007031F1" w:rsidP="007031F1">
      <w:pPr>
        <w:pStyle w:val="a8"/>
      </w:pPr>
      <w:r>
        <w:rPr>
          <w:rStyle w:val="afd"/>
        </w:rPr>
        <w:annotationRef/>
      </w:r>
      <w:r>
        <w:t xml:space="preserve">It should also be clear that the UE didn't end up selecting the same cell. </w:t>
      </w:r>
    </w:p>
  </w:comment>
  <w:comment w:id="641" w:author="Ericsson Martin" w:date="2023-10-25T10:46:00Z" w:initials="MVDZ">
    <w:p w14:paraId="13613A30" w14:textId="43BD6AC7" w:rsidR="007031F1" w:rsidRDefault="007031F1" w:rsidP="00B0628D">
      <w:pPr>
        <w:pStyle w:val="a8"/>
      </w:pPr>
      <w:r>
        <w:rPr>
          <w:rStyle w:val="afd"/>
        </w:rPr>
        <w:annotationRef/>
      </w:r>
      <w:r>
        <w:t>In case the UE selects a cell other then the serving cell and RRCRelease does not indicate stopMonitoringGRNTI then the UE also initiaties MCCH reading.</w:t>
      </w:r>
    </w:p>
  </w:comment>
  <w:comment w:id="650" w:author="Nokia (Jarkko)" w:date="2023-10-25T10:46:00Z" w:initials="Nokia">
    <w:p w14:paraId="4BE02BC8" w14:textId="422518BC" w:rsidR="007031F1" w:rsidRDefault="007031F1" w:rsidP="00B0628D">
      <w:pPr>
        <w:pStyle w:val="a8"/>
      </w:pPr>
      <w:r>
        <w:rPr>
          <w:rStyle w:val="afd"/>
        </w:rPr>
        <w:annotationRef/>
      </w:r>
      <w:r>
        <w:t>Please delete. We already agreed we don't opimze for scenario MCCH is not present</w:t>
      </w:r>
    </w:p>
  </w:comment>
  <w:comment w:id="651" w:author="Ericsson Martin" w:date="2023-10-25T10:46:00Z" w:initials="MVDZ">
    <w:p w14:paraId="01D6BB7C" w14:textId="77777777" w:rsidR="007031F1" w:rsidRDefault="007031F1">
      <w:pPr>
        <w:pStyle w:val="a8"/>
      </w:pPr>
      <w:r>
        <w:rPr>
          <w:rStyle w:val="afd"/>
        </w:rPr>
        <w:annotationRef/>
      </w:r>
      <w:r>
        <w:t xml:space="preserve">Agree, this was already agreed: </w:t>
      </w:r>
    </w:p>
    <w:p w14:paraId="6E129F49" w14:textId="77777777" w:rsidR="007031F1" w:rsidRDefault="007031F1" w:rsidP="00B0628D">
      <w:pPr>
        <w:pStyle w:val="a8"/>
        <w:ind w:left="160"/>
      </w:pPr>
      <w:r>
        <w:rPr>
          <w:b/>
          <w:bCs/>
        </w:rPr>
        <w:t>Þ</w:t>
      </w:r>
      <w:r>
        <w:rPr>
          <w:b/>
          <w:bCs/>
        </w:rPr>
        <w:tab/>
      </w:r>
      <w:r>
        <w:rPr>
          <w:b/>
          <w:bCs/>
          <w:color w:val="C45911"/>
        </w:rPr>
        <w:t>Multicast MCCH can be optionally present for a cell providing multicast reception in RRC_INACTIVE. We do not optimize for this in RAN2, e.g. we are targeting a single cell scenario without mobility and without PTM configuration update for optional MCCH.</w:t>
      </w:r>
    </w:p>
  </w:comment>
  <w:comment w:id="652" w:author="QC (Umesh)" w:date="2023-10-25T20:09:00Z" w:initials="QC">
    <w:p w14:paraId="512A30B0" w14:textId="77777777" w:rsidR="007031F1" w:rsidRDefault="007031F1" w:rsidP="007031F1">
      <w:pPr>
        <w:pStyle w:val="a8"/>
      </w:pPr>
      <w:r>
        <w:rPr>
          <w:rStyle w:val="afd"/>
        </w:rPr>
        <w:annotationRef/>
      </w:r>
      <w:r>
        <w:t xml:space="preserve">Editors Note can be removed as we agreed it is indeed a valid scenario. </w:t>
      </w:r>
    </w:p>
  </w:comment>
  <w:comment w:id="685" w:author="Ericsson Martin" w:date="2023-10-25T10:46:00Z" w:initials="MVDZ">
    <w:p w14:paraId="7794C89D" w14:textId="3BB06D39" w:rsidR="007031F1" w:rsidRDefault="007031F1" w:rsidP="00B0628D">
      <w:pPr>
        <w:pStyle w:val="a8"/>
      </w:pPr>
      <w:r>
        <w:rPr>
          <w:rStyle w:val="afd"/>
        </w:rPr>
        <w:annotationRef/>
      </w:r>
      <w:r>
        <w:t>We found the wording unclear: our understanding is that the network always includes the PTM config for the serving cell for an active session, i.e. the UE does not have the PTM config when it selects a non-serving cell after the release.</w:t>
      </w:r>
    </w:p>
  </w:comment>
  <w:comment w:id="692" w:author="Huawei-post123bis" w:date="2023-10-25T10:46:00Z" w:initials="Huawei">
    <w:p w14:paraId="58F0A580" w14:textId="61B937E2" w:rsidR="007031F1" w:rsidRPr="00472C4D" w:rsidRDefault="007031F1" w:rsidP="005740F5">
      <w:pPr>
        <w:pStyle w:val="Agreement"/>
        <w:tabs>
          <w:tab w:val="num" w:pos="1619"/>
        </w:tabs>
        <w:spacing w:line="240" w:lineRule="auto"/>
        <w:rPr>
          <w:noProof/>
        </w:rPr>
      </w:pPr>
      <w:r>
        <w:rPr>
          <w:rStyle w:val="afd"/>
        </w:rPr>
        <w:annotationRef/>
      </w:r>
      <w:r w:rsidRPr="004E374F">
        <w:rPr>
          <w:noProof/>
          <w:highlight w:val="yellow"/>
        </w:rPr>
        <w:t>If the session is active and U</w:t>
      </w:r>
      <w:r w:rsidRPr="00472C4D">
        <w:rPr>
          <w:noProof/>
          <w:highlight w:val="yellow"/>
        </w:rPr>
        <w:t>E receives PTM configuration in RRCRelease message</w:t>
      </w:r>
      <w:r w:rsidRPr="00472C4D">
        <w:rPr>
          <w:noProof/>
        </w:rPr>
        <w:t xml:space="preserve"> and then </w:t>
      </w:r>
      <w:r w:rsidRPr="004E374F">
        <w:rPr>
          <w:noProof/>
        </w:rPr>
        <w:t>UE selects the same cell as it received RRCRelease</w:t>
      </w:r>
      <w:r w:rsidRPr="00472C4D">
        <w:rPr>
          <w:noProof/>
        </w:rPr>
        <w:t xml:space="preserve">, </w:t>
      </w:r>
      <w:r w:rsidRPr="004E374F">
        <w:rPr>
          <w:noProof/>
          <w:highlight w:val="yellow"/>
        </w:rPr>
        <w:t>UE does not perform Multicast MCCH information acquisition</w:t>
      </w:r>
      <w:r w:rsidRPr="00472C4D">
        <w:rPr>
          <w:noProof/>
        </w:rPr>
        <w:t xml:space="preserve"> immediately but starts to monitor MCCH DCI for possible change notification after transiting to INACTIVE.</w:t>
      </w:r>
    </w:p>
    <w:p w14:paraId="15D71AFD" w14:textId="78330917" w:rsidR="007031F1" w:rsidRPr="005740F5" w:rsidRDefault="007031F1">
      <w:pPr>
        <w:pStyle w:val="a8"/>
      </w:pPr>
    </w:p>
  </w:comment>
  <w:comment w:id="682" w:author="CATT-RAN2#123bis" w:date="2023-10-25T11:25:00Z" w:initials="CATT">
    <w:p w14:paraId="7EBE841D" w14:textId="6DDF5068" w:rsidR="007031F1" w:rsidRDefault="007031F1">
      <w:pPr>
        <w:pStyle w:val="a8"/>
        <w:rPr>
          <w:lang w:eastAsia="zh-CN"/>
        </w:rPr>
      </w:pPr>
      <w:r>
        <w:rPr>
          <w:rStyle w:val="afd"/>
        </w:rPr>
        <w:annotationRef/>
      </w:r>
    </w:p>
    <w:p w14:paraId="61649014" w14:textId="36B3C804" w:rsidR="007031F1" w:rsidRDefault="007031F1">
      <w:pPr>
        <w:pStyle w:val="a8"/>
        <w:rPr>
          <w:lang w:eastAsia="zh-CN"/>
        </w:rPr>
      </w:pPr>
      <w:r>
        <w:rPr>
          <w:lang w:eastAsia="zh-CN"/>
        </w:rPr>
        <w:t>S</w:t>
      </w:r>
      <w:r>
        <w:rPr>
          <w:rFonts w:hint="eastAsia"/>
          <w:lang w:eastAsia="zh-CN"/>
        </w:rPr>
        <w:t>eems not aligned well with the agreement</w:t>
      </w:r>
    </w:p>
    <w:p w14:paraId="580783EA" w14:textId="6BE681E0" w:rsidR="007031F1" w:rsidRDefault="007031F1">
      <w:pPr>
        <w:pStyle w:val="a8"/>
        <w:rPr>
          <w:lang w:eastAsia="zh-CN"/>
        </w:rPr>
      </w:pPr>
      <w:r>
        <w:rPr>
          <w:lang w:eastAsia="zh-CN"/>
        </w:rPr>
        <w:t>S</w:t>
      </w:r>
      <w:r>
        <w:rPr>
          <w:rFonts w:hint="eastAsia"/>
          <w:lang w:eastAsia="zh-CN"/>
        </w:rPr>
        <w:t>iggest to chang it to,</w:t>
      </w:r>
    </w:p>
    <w:p w14:paraId="43574063" w14:textId="6A0A9668" w:rsidR="007031F1" w:rsidRDefault="007031F1" w:rsidP="00F126D4">
      <w:pPr>
        <w:pStyle w:val="a8"/>
        <w:numPr>
          <w:ilvl w:val="0"/>
          <w:numId w:val="42"/>
        </w:numPr>
        <w:rPr>
          <w:lang w:eastAsia="zh-CN"/>
        </w:rPr>
      </w:pPr>
      <w:r w:rsidRPr="00F126D4">
        <w:rPr>
          <w:lang w:eastAsia="zh-CN"/>
        </w:rPr>
        <w:t xml:space="preserve">If the session is active and UE receives PTM configuration in RRCRelease message and then UE selects the same cell as it received RRCRelease, </w:t>
      </w:r>
    </w:p>
    <w:p w14:paraId="5E6CE509" w14:textId="660398EB" w:rsidR="007031F1" w:rsidRPr="00F126D4" w:rsidRDefault="007031F1">
      <w:pPr>
        <w:pStyle w:val="a8"/>
        <w:rPr>
          <w:lang w:eastAsia="zh-CN"/>
        </w:rPr>
      </w:pPr>
      <w:r>
        <w:rPr>
          <w:rFonts w:hint="eastAsia"/>
          <w:lang w:eastAsia="zh-CN"/>
        </w:rPr>
        <w:t xml:space="preserve">     2)</w:t>
      </w:r>
      <w:r w:rsidRPr="00F126D4">
        <w:rPr>
          <w:lang w:eastAsia="zh-CN"/>
        </w:rPr>
        <w:t>UE starts to monitor MCCH DCI for possible change notification after transiting to INACTIVE.</w:t>
      </w:r>
    </w:p>
  </w:comment>
  <w:comment w:id="767" w:author="Lenovo-Mingzeng" w:date="2023-10-25T10:46:00Z" w:initials="Lenovo">
    <w:p w14:paraId="207EA12E" w14:textId="77777777" w:rsidR="007031F1" w:rsidRDefault="007031F1">
      <w:pPr>
        <w:pStyle w:val="a8"/>
      </w:pPr>
      <w:r>
        <w:rPr>
          <w:rStyle w:val="afd"/>
        </w:rPr>
        <w:annotationRef/>
      </w:r>
      <w:r>
        <w:t>The following cases need to be considered:</w:t>
      </w:r>
    </w:p>
    <w:p w14:paraId="34FA1FE7" w14:textId="77777777" w:rsidR="007031F1" w:rsidRDefault="007031F1">
      <w:pPr>
        <w:pStyle w:val="a8"/>
      </w:pPr>
      <w:r>
        <w:t xml:space="preserve">1) If PDCP COUNT is not synced in the new cell, the old MRB should be released and a new MRB should be established? </w:t>
      </w:r>
    </w:p>
    <w:p w14:paraId="7AA6B19D" w14:textId="77777777" w:rsidR="007031F1" w:rsidRDefault="007031F1">
      <w:pPr>
        <w:pStyle w:val="a8"/>
      </w:pPr>
      <w:r>
        <w:t>2) if PDCP COUNT is synced in the new cell, the MRB is modified?</w:t>
      </w:r>
    </w:p>
    <w:p w14:paraId="0683AF25" w14:textId="77777777" w:rsidR="007031F1" w:rsidRDefault="007031F1" w:rsidP="00B0628D">
      <w:pPr>
        <w:pStyle w:val="a8"/>
      </w:pPr>
      <w:r>
        <w:t xml:space="preserve">3) During RRCRelease, how UE handles the MRB, MRB modification or Release/establishement? </w:t>
      </w:r>
    </w:p>
  </w:comment>
  <w:comment w:id="776" w:author="Lenovo-Mingzeng" w:date="2023-10-25T10:46:00Z" w:initials="Lenovo">
    <w:p w14:paraId="1E28E896" w14:textId="4DCDF288" w:rsidR="007031F1" w:rsidRDefault="007031F1" w:rsidP="00B0628D">
      <w:pPr>
        <w:pStyle w:val="a8"/>
      </w:pPr>
      <w:r>
        <w:rPr>
          <w:rStyle w:val="afd"/>
        </w:rPr>
        <w:annotationRef/>
      </w:r>
      <w:r>
        <w:t xml:space="preserve">MRB modification could be needed at least in case of PDCP count synchronization. In case of PDCP COUNT synchronization, how to ensure the PDCP entity of the MRB is not released needs  further discussion needs to be further discussed. </w:t>
      </w:r>
    </w:p>
  </w:comment>
  <w:comment w:id="1143" w:author="Ericsson Martin" w:date="2023-10-25T10:46:00Z" w:initials="MVDZ">
    <w:p w14:paraId="072FEF58" w14:textId="77777777" w:rsidR="007031F1" w:rsidRDefault="007031F1">
      <w:pPr>
        <w:pStyle w:val="a8"/>
      </w:pPr>
      <w:r>
        <w:rPr>
          <w:rStyle w:val="afd"/>
        </w:rPr>
        <w:annotationRef/>
      </w:r>
      <w:r>
        <w:t>We think the wording "allowed" and "can" are misleading, i.e. the UE should not resume.</w:t>
      </w:r>
    </w:p>
    <w:p w14:paraId="54FDC86D" w14:textId="77777777" w:rsidR="007031F1" w:rsidRDefault="007031F1">
      <w:pPr>
        <w:pStyle w:val="a8"/>
      </w:pPr>
      <w:r>
        <w:t>We would suggest to re-word/align with stop G-RNTI monitoring</w:t>
      </w:r>
    </w:p>
    <w:p w14:paraId="26FEE60D" w14:textId="77777777" w:rsidR="007031F1" w:rsidRDefault="007031F1">
      <w:pPr>
        <w:pStyle w:val="a8"/>
      </w:pPr>
      <w:r>
        <w:t>"</w:t>
      </w:r>
      <w:r>
        <w:rPr>
          <w:b/>
          <w:bCs/>
        </w:rPr>
        <w:t>startMonitoringGRNTI"</w:t>
      </w:r>
    </w:p>
    <w:p w14:paraId="200D3543" w14:textId="77777777" w:rsidR="007031F1" w:rsidRDefault="007031F1" w:rsidP="00B0628D">
      <w:pPr>
        <w:pStyle w:val="a8"/>
      </w:pPr>
      <w:r>
        <w:t>Indicates to the UE to start monitoring G-RNTI corresponding to the TMGI in the PagingGroupList if the UE has a valid PTM configuration for the corresponding multicast session.</w:t>
      </w:r>
    </w:p>
  </w:comment>
  <w:comment w:id="1165" w:author="Ericsson Martin" w:date="2023-10-25T10:46:00Z" w:initials="MVDZ">
    <w:p w14:paraId="50697633" w14:textId="77777777" w:rsidR="007031F1" w:rsidRDefault="007031F1" w:rsidP="00B0628D">
      <w:pPr>
        <w:pStyle w:val="a8"/>
      </w:pPr>
      <w:r>
        <w:rPr>
          <w:rStyle w:val="afd"/>
        </w:rPr>
        <w:annotationRef/>
      </w:r>
      <w:r>
        <w:t xml:space="preserve">In our understanding this IE is always present when multicastConfigInactive-r18 is present, i.e. either the PTM config for an active session is included, or stopMonitoringGRNTI is set. stopMonitoringGRNTI should also not be optional. </w:t>
      </w:r>
    </w:p>
  </w:comment>
  <w:comment w:id="1180" w:author="Sharp(Fangying Xiao)" w:date="2023-10-26T13:46:00Z" w:initials="XFY">
    <w:p w14:paraId="756D1575" w14:textId="2C9828E7" w:rsidR="00BF79D3" w:rsidRDefault="00BF79D3">
      <w:pPr>
        <w:pStyle w:val="a8"/>
      </w:pPr>
      <w:r>
        <w:rPr>
          <w:rStyle w:val="afd"/>
        </w:rPr>
        <w:annotationRef/>
      </w:r>
      <w:r>
        <w:t>The IE is also used to indicate the UE is configured to receive MBS multicast in RRC_INACTIVE, so:</w:t>
      </w:r>
    </w:p>
    <w:p w14:paraId="27CC7860" w14:textId="4A4612E0" w:rsidR="00BF79D3" w:rsidRDefault="00BF79D3">
      <w:pPr>
        <w:pStyle w:val="a8"/>
      </w:pPr>
      <w:r w:rsidRPr="00521EC1">
        <w:rPr>
          <w:rFonts w:ascii="Arial" w:eastAsia="Calibri" w:hAnsi="Arial"/>
          <w:i/>
          <w:sz w:val="18"/>
          <w:szCs w:val="22"/>
          <w:lang w:eastAsia="sv-SE"/>
        </w:rPr>
        <w:t>Indicates the multicast services</w:t>
      </w:r>
      <w:r w:rsidRPr="00521EC1">
        <w:rPr>
          <w:rStyle w:val="afd"/>
          <w:i/>
        </w:rPr>
        <w:annotationRef/>
      </w:r>
      <w:r w:rsidRPr="00521EC1">
        <w:rPr>
          <w:rFonts w:ascii="Arial" w:eastAsia="Calibri" w:hAnsi="Arial"/>
          <w:i/>
          <w:sz w:val="18"/>
          <w:szCs w:val="22"/>
          <w:lang w:eastAsia="sv-SE"/>
        </w:rPr>
        <w:t xml:space="preserve"> that can be received in RRC_INACTIVE </w:t>
      </w:r>
      <w:r w:rsidRPr="00A22FE8">
        <w:rPr>
          <w:rFonts w:ascii="Arial" w:eastAsia="Calibri" w:hAnsi="Arial"/>
          <w:i/>
          <w:sz w:val="18"/>
          <w:szCs w:val="22"/>
          <w:lang w:eastAsia="sv-SE"/>
        </w:rPr>
        <w:t xml:space="preserve">in the current serving cell </w:t>
      </w:r>
      <w:r w:rsidRPr="00521EC1">
        <w:rPr>
          <w:rFonts w:ascii="Arial" w:eastAsia="Calibri" w:hAnsi="Arial"/>
          <w:i/>
          <w:sz w:val="18"/>
          <w:szCs w:val="22"/>
          <w:lang w:eastAsia="sv-SE"/>
        </w:rPr>
        <w:t xml:space="preserve">and optionally the corresponding configuration. </w:t>
      </w:r>
      <w:r w:rsidRPr="00521EC1">
        <w:rPr>
          <w:rFonts w:ascii="Arial" w:eastAsia="Calibri" w:hAnsi="Arial"/>
          <w:i/>
          <w:sz w:val="18"/>
          <w:szCs w:val="22"/>
          <w:u w:val="single"/>
          <w:lang w:eastAsia="sv-SE"/>
        </w:rPr>
        <w:t xml:space="preserve">If present, UE considers it is configured </w:t>
      </w:r>
      <w:r w:rsidRPr="00924660">
        <w:rPr>
          <w:rFonts w:ascii="Arial" w:eastAsia="Calibri" w:hAnsi="Arial"/>
          <w:i/>
          <w:sz w:val="18"/>
          <w:szCs w:val="22"/>
          <w:u w:val="single"/>
          <w:lang w:eastAsia="sv-SE"/>
        </w:rPr>
        <w:t>to receive MBS multicast in RRC_INACTIVE.</w:t>
      </w:r>
      <w:bookmarkStart w:id="1182" w:name="_GoBack"/>
      <w:bookmarkEnd w:id="1182"/>
    </w:p>
  </w:comment>
  <w:comment w:id="1187" w:author="QC (Umesh)" w:date="2023-10-25T20:11:00Z" w:initials="QC">
    <w:p w14:paraId="7D6F7477" w14:textId="77777777" w:rsidR="007031F1" w:rsidRDefault="007031F1" w:rsidP="007031F1">
      <w:pPr>
        <w:pStyle w:val="a8"/>
      </w:pPr>
      <w:r>
        <w:rPr>
          <w:rStyle w:val="afd"/>
        </w:rPr>
        <w:annotationRef/>
      </w:r>
      <w:r>
        <w:t>Suggest to use 'service(s)' i.e. it can be one ore more</w:t>
      </w:r>
    </w:p>
  </w:comment>
  <w:comment w:id="1306" w:author="QC (Umesh)" w:date="2023-10-25T20:13:00Z" w:initials="QC">
    <w:p w14:paraId="29F3534E" w14:textId="77777777" w:rsidR="007031F1" w:rsidRDefault="007031F1" w:rsidP="007031F1">
      <w:pPr>
        <w:pStyle w:val="a8"/>
      </w:pPr>
      <w:r>
        <w:rPr>
          <w:rStyle w:val="afd"/>
        </w:rPr>
        <w:annotationRef/>
      </w:r>
      <w:r>
        <w:t>Not sure what this is about… seems NBC ASN.1. And why r17?</w:t>
      </w:r>
    </w:p>
  </w:comment>
  <w:comment w:id="1353" w:author="QC (Umesh)" w:date="2023-10-25T19:47:00Z" w:initials="QC">
    <w:p w14:paraId="27A18EA4" w14:textId="77777777" w:rsidR="007031F1" w:rsidRDefault="007031F1" w:rsidP="007031F1">
      <w:pPr>
        <w:pStyle w:val="a8"/>
      </w:pPr>
      <w:r>
        <w:rPr>
          <w:rStyle w:val="afd"/>
        </w:rPr>
        <w:annotationRef/>
      </w:r>
      <w:r>
        <w:t>As discussed, the UE may not even know the CFR BW but only carrier BW. So, signalling wise this is good, but name should be generic. So this can be left as bandwidhtInfoMBS-r18, and first choice could be just bandwidth-r18.</w:t>
      </w:r>
    </w:p>
  </w:comment>
  <w:comment w:id="1376" w:author="QC (Umesh)" w:date="2023-10-25T19:48:00Z" w:initials="QC">
    <w:p w14:paraId="10B79AA7" w14:textId="1AC9F905" w:rsidR="007031F1" w:rsidRDefault="007031F1" w:rsidP="007031F1">
      <w:pPr>
        <w:pStyle w:val="a8"/>
      </w:pPr>
      <w:r>
        <w:rPr>
          <w:rStyle w:val="afd"/>
        </w:rPr>
        <w:annotationRef/>
      </w:r>
      <w:r>
        <w:t>Both OPTIONAL inside CHOICE should be removed, but one OPTIONAL should be added outside }</w:t>
      </w:r>
    </w:p>
  </w:comment>
  <w:comment w:id="1385" w:author="QC (Umesh)" w:date="2023-10-25T19:47:00Z" w:initials="QC">
    <w:p w14:paraId="235F22BF" w14:textId="18F940E7" w:rsidR="007031F1" w:rsidRDefault="007031F1" w:rsidP="007031F1">
      <w:pPr>
        <w:pStyle w:val="a8"/>
      </w:pPr>
      <w:r>
        <w:rPr>
          <w:rStyle w:val="afd"/>
        </w:rPr>
        <w:annotationRef/>
      </w:r>
      <w:r>
        <w:t>This comma should be after the closing }</w:t>
      </w:r>
    </w:p>
  </w:comment>
  <w:comment w:id="1495" w:author="QC (Umesh)" w:date="2023-10-25T19:49:00Z" w:initials="QC">
    <w:p w14:paraId="2D3B8FAC" w14:textId="77777777" w:rsidR="007031F1" w:rsidRDefault="007031F1" w:rsidP="007031F1">
      <w:pPr>
        <w:pStyle w:val="a8"/>
      </w:pPr>
      <w:r>
        <w:rPr>
          <w:rStyle w:val="afd"/>
        </w:rPr>
        <w:annotationRef/>
      </w:r>
      <w:r>
        <w:t xml:space="preserve">This 'CFR' should be removed so that UE can include the carrier BW by including first choice in the signalling. </w:t>
      </w:r>
    </w:p>
  </w:comment>
  <w:comment w:id="1705" w:author="Ericsson Martin" w:date="2023-10-25T10:46:00Z" w:initials="MVDZ">
    <w:p w14:paraId="6B5BFF35" w14:textId="5FDECA0B" w:rsidR="007031F1" w:rsidRDefault="007031F1" w:rsidP="00B0628D">
      <w:pPr>
        <w:pStyle w:val="a8"/>
      </w:pPr>
      <w:r>
        <w:rPr>
          <w:rStyle w:val="afd"/>
        </w:rPr>
        <w:annotationRef/>
      </w:r>
      <w:r>
        <w:t>A session is either active or inactive, i.e. this IE is not optional (the UE behavior when absent is also not provided).</w:t>
      </w:r>
    </w:p>
  </w:comment>
  <w:comment w:id="1706" w:author="QC (Umesh)" w:date="2023-10-25T19:53:00Z" w:initials="QC">
    <w:p w14:paraId="22F51FA1" w14:textId="77777777" w:rsidR="007031F1" w:rsidRDefault="007031F1" w:rsidP="007031F1">
      <w:pPr>
        <w:pStyle w:val="a8"/>
      </w:pPr>
      <w:r>
        <w:rPr>
          <w:rStyle w:val="afd"/>
        </w:rPr>
        <w:annotationRef/>
      </w:r>
      <w:r>
        <w:t>Coding wise, ENUMERATED {true} without OPTIONAL is 0 bits (i.e. never encoded), maybe you meant make it BOOLEAN mandatory? Then they are equivalent.</w:t>
      </w:r>
    </w:p>
  </w:comment>
  <w:comment w:id="1801" w:author="Huawei-post123bis" w:date="2023-10-25T10:46:00Z" w:initials="Huawei">
    <w:p w14:paraId="42DE9AD2" w14:textId="79E7FAED" w:rsidR="007031F1" w:rsidRPr="00015EBC" w:rsidRDefault="007031F1" w:rsidP="00015EBC">
      <w:pPr>
        <w:pStyle w:val="a8"/>
        <w:numPr>
          <w:ilvl w:val="0"/>
          <w:numId w:val="40"/>
        </w:numPr>
        <w:rPr>
          <w:b/>
        </w:rPr>
      </w:pPr>
      <w:r>
        <w:rPr>
          <w:rStyle w:val="afd"/>
        </w:rPr>
        <w:annotationRef/>
      </w:r>
      <w:r w:rsidRPr="00015EBC">
        <w:rPr>
          <w:b/>
          <w:lang w:val="en-US"/>
        </w:rPr>
        <w:t>One cell can indicate "synchronized", if by implementation, it follows a common QoS flow to MRB mapping rule and at the same time PDCP COUNT is set according to the MBS QoS Flow SN.</w:t>
      </w:r>
    </w:p>
  </w:comment>
  <w:comment w:id="1851" w:author="QC (Umesh)" w:date="2023-10-25T20:18:00Z" w:initials="QC">
    <w:p w14:paraId="57AFA6AB" w14:textId="77777777" w:rsidR="007031F1" w:rsidRDefault="007031F1" w:rsidP="007031F1">
      <w:pPr>
        <w:pStyle w:val="a8"/>
      </w:pPr>
      <w:r>
        <w:rPr>
          <w:rStyle w:val="afd"/>
        </w:rPr>
        <w:annotationRef/>
      </w:r>
      <w:r>
        <w:t>Not sure whether to add Need XX?</w:t>
      </w:r>
    </w:p>
  </w:comment>
  <w:comment w:id="1877" w:author="QC (Umesh)" w:date="2023-10-25T19:56:00Z" w:initials="QC">
    <w:p w14:paraId="648FCB95" w14:textId="255DE460" w:rsidR="007031F1" w:rsidRDefault="007031F1" w:rsidP="007031F1">
      <w:pPr>
        <w:pStyle w:val="a8"/>
      </w:pPr>
      <w:r>
        <w:rPr>
          <w:rStyle w:val="afd"/>
        </w:rPr>
        <w:annotationRef/>
      </w:r>
      <w:r>
        <w:t>Unless I missed an agreement, this should be FFS. 64 seems too high and not needed for this thresho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3E5682" w15:done="0"/>
  <w15:commentEx w15:paraId="307B2CE0" w15:done="0"/>
  <w15:commentEx w15:paraId="50DFF072" w15:done="0"/>
  <w15:commentEx w15:paraId="358D0F01" w15:done="0"/>
  <w15:commentEx w15:paraId="4577F6C4" w15:done="0"/>
  <w15:commentEx w15:paraId="369A785E" w15:done="0"/>
  <w15:commentEx w15:paraId="25FDD2DD" w15:paraIdParent="369A785E" w15:done="0"/>
  <w15:commentEx w15:paraId="36F8EEBB" w15:done="0"/>
  <w15:commentEx w15:paraId="6A8B4674" w15:paraIdParent="36F8EEBB" w15:done="0"/>
  <w15:commentEx w15:paraId="00442D05" w15:done="0"/>
  <w15:commentEx w15:paraId="04D1D5F8" w15:done="0"/>
  <w15:commentEx w15:paraId="4CA12CC9" w15:paraIdParent="04D1D5F8" w15:done="0"/>
  <w15:commentEx w15:paraId="3F7E798D" w15:done="0"/>
  <w15:commentEx w15:paraId="230852E8" w15:done="0"/>
  <w15:commentEx w15:paraId="01015A1A" w15:done="0"/>
  <w15:commentEx w15:paraId="198CA6D7" w15:done="0"/>
  <w15:commentEx w15:paraId="124D85CE" w15:done="0"/>
  <w15:commentEx w15:paraId="51F09E19" w15:done="0"/>
  <w15:commentEx w15:paraId="7A9AB3C7" w15:done="0"/>
  <w15:commentEx w15:paraId="7FCEB7C8" w15:done="0"/>
  <w15:commentEx w15:paraId="5EEC9BDE" w15:paraIdParent="7FCEB7C8" w15:done="0"/>
  <w15:commentEx w15:paraId="2B46FFE9" w15:paraIdParent="7FCEB7C8" w15:done="0"/>
  <w15:commentEx w15:paraId="40AAB05F" w15:done="0"/>
  <w15:commentEx w15:paraId="6C65C9A5" w15:done="0"/>
  <w15:commentEx w15:paraId="00995C4D" w15:paraIdParent="6C65C9A5" w15:done="0"/>
  <w15:commentEx w15:paraId="7E30D2C6" w15:done="0"/>
  <w15:commentEx w15:paraId="1964D752" w15:paraIdParent="7E30D2C6" w15:done="0"/>
  <w15:commentEx w15:paraId="2E8C05A7" w15:paraIdParent="7E30D2C6" w15:done="0"/>
  <w15:commentEx w15:paraId="3001982D" w15:done="0"/>
  <w15:commentEx w15:paraId="16B9B08A" w15:done="0"/>
  <w15:commentEx w15:paraId="1E1F4607" w15:done="0"/>
  <w15:commentEx w15:paraId="032CDA88" w15:done="0"/>
  <w15:commentEx w15:paraId="568F98F9" w15:paraIdParent="032CDA88" w15:done="0"/>
  <w15:commentEx w15:paraId="29EBB339" w15:paraIdParent="032CDA88" w15:done="0"/>
  <w15:commentEx w15:paraId="405BC3D4" w15:done="0"/>
  <w15:commentEx w15:paraId="5FD419DD" w15:done="0"/>
  <w15:commentEx w15:paraId="6B192417" w15:paraIdParent="5FD419DD" w15:done="0"/>
  <w15:commentEx w15:paraId="705A5208" w15:done="0"/>
  <w15:commentEx w15:paraId="3BC57982" w15:done="0"/>
  <w15:commentEx w15:paraId="68D98153" w15:done="0"/>
  <w15:commentEx w15:paraId="604590E4" w15:done="0"/>
  <w15:commentEx w15:paraId="13613A30" w15:done="0"/>
  <w15:commentEx w15:paraId="4BE02BC8" w15:done="0"/>
  <w15:commentEx w15:paraId="6E129F49" w15:paraIdParent="4BE02BC8" w15:done="0"/>
  <w15:commentEx w15:paraId="512A30B0" w15:paraIdParent="4BE02BC8" w15:done="0"/>
  <w15:commentEx w15:paraId="7794C89D" w15:done="0"/>
  <w15:commentEx w15:paraId="15D71AFD" w15:done="0"/>
  <w15:commentEx w15:paraId="5E6CE509" w15:done="0"/>
  <w15:commentEx w15:paraId="0683AF25" w15:done="0"/>
  <w15:commentEx w15:paraId="1E28E896" w15:done="0"/>
  <w15:commentEx w15:paraId="200D3543" w15:done="0"/>
  <w15:commentEx w15:paraId="50697633" w15:done="0"/>
  <w15:commentEx w15:paraId="27CC7860" w15:done="0"/>
  <w15:commentEx w15:paraId="7D6F7477" w15:done="0"/>
  <w15:commentEx w15:paraId="29F3534E" w15:done="0"/>
  <w15:commentEx w15:paraId="27A18EA4" w15:done="0"/>
  <w15:commentEx w15:paraId="10B79AA7" w15:done="0"/>
  <w15:commentEx w15:paraId="235F22BF" w15:done="0"/>
  <w15:commentEx w15:paraId="2D3B8FAC" w15:done="0"/>
  <w15:commentEx w15:paraId="6B5BFF35" w15:done="0"/>
  <w15:commentEx w15:paraId="22F51FA1" w15:paraIdParent="6B5BFF35" w15:done="0"/>
  <w15:commentEx w15:paraId="42DE9AD2" w15:done="0"/>
  <w15:commentEx w15:paraId="57AFA6AB" w15:done="0"/>
  <w15:commentEx w15:paraId="648FCB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0CF2F" w16cex:dateUtc="2023-10-23T08:53:00Z"/>
  <w16cex:commentExtensible w16cex:durableId="28E0CF79" w16cex:dateUtc="2023-10-23T08:54:00Z"/>
  <w16cex:commentExtensible w16cex:durableId="28E0C157" w16cex:dateUtc="2023-10-23T06:54:00Z"/>
  <w16cex:commentExtensible w16cex:durableId="48E82C4E" w16cex:dateUtc="2023-10-26T02:58:00Z"/>
  <w16cex:commentExtensible w16cex:durableId="28E0CFCB" w16cex:dateUtc="2023-10-23T08:56:00Z"/>
  <w16cex:commentExtensible w16cex:durableId="3F799026" w16cex:dateUtc="2023-10-26T02:58:00Z"/>
  <w16cex:commentExtensible w16cex:durableId="28E0D0B9" w16cex:dateUtc="2023-10-23T09:00:00Z"/>
  <w16cex:commentExtensible w16cex:durableId="28E0D01A" w16cex:dateUtc="2023-10-23T08:57:00Z"/>
  <w16cex:commentExtensible w16cex:durableId="28E0BEF5" w16cex:dateUtc="2023-10-23T06:44:00Z"/>
  <w16cex:commentExtensible w16cex:durableId="28E0D0E5" w16cex:dateUtc="2023-10-23T09:00:00Z"/>
  <w16cex:commentExtensible w16cex:durableId="28E0C0F4" w16cex:dateUtc="2023-10-23T06:52:00Z"/>
  <w16cex:commentExtensible w16cex:durableId="28E0D13D" w16cex:dateUtc="2023-10-23T09:02:00Z"/>
  <w16cex:commentExtensible w16cex:durableId="4287ACC9" w16cex:dateUtc="2023-10-26T03:00:00Z"/>
  <w16cex:commentExtensible w16cex:durableId="28E0C096" w16cex:dateUtc="2023-10-23T06:51:00Z"/>
  <w16cex:commentExtensible w16cex:durableId="28E0D525" w16cex:dateUtc="2023-10-23T09:19:00Z"/>
  <w16cex:commentExtensible w16cex:durableId="28E0CEE7" w16cex:dateUtc="2023-10-23T02:52:00Z"/>
  <w16cex:commentExtensible w16cex:durableId="28E0C04E" w16cex:dateUtc="2023-10-23T06:50:00Z"/>
  <w16cex:commentExtensible w16cex:durableId="28E0D2A6" w16cex:dateUtc="2023-10-23T09:08:00Z"/>
  <w16cex:commentExtensible w16cex:durableId="28E0C064" w16cex:dateUtc="2023-10-23T06:50:00Z"/>
  <w16cex:commentExtensible w16cex:durableId="28E0BC17" w16cex:dateUtc="2023-10-23T06:32:00Z"/>
  <w16cex:commentExtensible w16cex:durableId="28E0D5D0" w16cex:dateUtc="2023-10-23T09:21:00Z"/>
  <w16cex:commentExtensible w16cex:durableId="0CB05131" w16cex:dateUtc="2023-10-26T03:02:00Z"/>
  <w16cex:commentExtensible w16cex:durableId="28E0C32E" w16cex:dateUtc="2023-10-23T07:02:00Z"/>
  <w16cex:commentExtensible w16cex:durableId="28E0D649" w16cex:dateUtc="2023-10-23T09:23:00Z"/>
  <w16cex:commentExtensible w16cex:durableId="5C19E204" w16cex:dateUtc="2023-10-26T03:03:00Z"/>
  <w16cex:commentExtensible w16cex:durableId="28E0C3C8" w16cex:dateUtc="2023-10-23T07:04:00Z"/>
  <w16cex:commentExtensible w16cex:durableId="1A845AD5" w16cex:dateUtc="2023-10-26T03:09:00Z"/>
  <w16cex:commentExtensible w16cex:durableId="3CCF8F69" w16cex:dateUtc="2023-10-26T03:06:00Z"/>
  <w16cex:commentExtensible w16cex:durableId="28E0D6A2" w16cex:dateUtc="2023-10-23T09:25:00Z"/>
  <w16cex:commentExtensible w16cex:durableId="28E0C423" w16cex:dateUtc="2023-10-23T07:06:00Z"/>
  <w16cex:commentExtensible w16cex:durableId="28E0D686" w16cex:dateUtc="2023-10-23T09:24:00Z"/>
  <w16cex:commentExtensible w16cex:durableId="3FFAAAF1" w16cex:dateUtc="2023-10-26T03:09:00Z"/>
  <w16cex:commentExtensible w16cex:durableId="28E0D6F3" w16cex:dateUtc="2023-10-23T09:26:00Z"/>
  <w16cex:commentExtensible w16cex:durableId="28E0CBFF" w16cex:dateUtc="2023-10-23T02:39:00Z"/>
  <w16cex:commentExtensible w16cex:durableId="28E0CA9A" w16cex:dateUtc="2023-10-23T02:34:00Z"/>
  <w16cex:commentExtensible w16cex:durableId="28E0D75A" w16cex:dateUtc="2023-10-23T09:28:00Z"/>
  <w16cex:commentExtensible w16cex:durableId="28E0D7EB" w16cex:dateUtc="2023-10-23T09:30:00Z"/>
  <w16cex:commentExtensible w16cex:durableId="1CC84DEB" w16cex:dateUtc="2023-10-26T03:11:00Z"/>
  <w16cex:commentExtensible w16cex:durableId="0DAB2D2A" w16cex:dateUtc="2023-10-26T03:13:00Z"/>
  <w16cex:commentExtensible w16cex:durableId="1144F5A6" w16cex:dateUtc="2023-10-26T02:47:00Z"/>
  <w16cex:commentExtensible w16cex:durableId="70B92D07" w16cex:dateUtc="2023-10-26T02:48:00Z"/>
  <w16cex:commentExtensible w16cex:durableId="4E4AFB97" w16cex:dateUtc="2023-10-26T02:47:00Z"/>
  <w16cex:commentExtensible w16cex:durableId="5CA8422E" w16cex:dateUtc="2023-10-26T02:49:00Z"/>
  <w16cex:commentExtensible w16cex:durableId="28E0D857" w16cex:dateUtc="2023-10-23T09:32:00Z"/>
  <w16cex:commentExtensible w16cex:durableId="3856EC58" w16cex:dateUtc="2023-10-26T02:53:00Z"/>
  <w16cex:commentExtensible w16cex:durableId="43DCAE4B" w16cex:dateUtc="2023-10-26T03:18:00Z"/>
  <w16cex:commentExtensible w16cex:durableId="5ED5EBA2" w16cex:dateUtc="2023-10-26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E5682" w16cid:durableId="28DB86E9"/>
  <w16cid:commentId w16cid:paraId="307B2CE0" w16cid:durableId="28E0CF2F"/>
  <w16cid:commentId w16cid:paraId="358D0F01" w16cid:durableId="28E0CF79"/>
  <w16cid:commentId w16cid:paraId="4577F6C4" w16cid:durableId="5524A0E0"/>
  <w16cid:commentId w16cid:paraId="369A785E" w16cid:durableId="28E0C157"/>
  <w16cid:commentId w16cid:paraId="25FDD2DD" w16cid:durableId="48E82C4E"/>
  <w16cid:commentId w16cid:paraId="36F8EEBB" w16cid:durableId="28E0CFCB"/>
  <w16cid:commentId w16cid:paraId="6A8B4674" w16cid:durableId="3F799026"/>
  <w16cid:commentId w16cid:paraId="00442D05" w16cid:durableId="2BC80E49"/>
  <w16cid:commentId w16cid:paraId="04D1D5F8" w16cid:durableId="28E0D0B9"/>
  <w16cid:commentId w16cid:paraId="3F7E798D" w16cid:durableId="28E0D01A"/>
  <w16cid:commentId w16cid:paraId="230852E8" w16cid:durableId="2BE0BA69"/>
  <w16cid:commentId w16cid:paraId="01015A1A" w16cid:durableId="28D944DE"/>
  <w16cid:commentId w16cid:paraId="198CA6D7" w16cid:durableId="28E0BEF5"/>
  <w16cid:commentId w16cid:paraId="124D85CE" w16cid:durableId="28D944EE"/>
  <w16cid:commentId w16cid:paraId="51F09E19" w16cid:durableId="28E0D0E5"/>
  <w16cid:commentId w16cid:paraId="7A9AB3C7" w16cid:durableId="729A480D"/>
  <w16cid:commentId w16cid:paraId="7FCEB7C8" w16cid:durableId="28E0C0F4"/>
  <w16cid:commentId w16cid:paraId="5EEC9BDE" w16cid:durableId="28E0D13D"/>
  <w16cid:commentId w16cid:paraId="2B46FFE9" w16cid:durableId="4287ACC9"/>
  <w16cid:commentId w16cid:paraId="40AAB05F" w16cid:durableId="4367D6AE"/>
  <w16cid:commentId w16cid:paraId="6C65C9A5" w16cid:durableId="28E0C096"/>
  <w16cid:commentId w16cid:paraId="00995C4D" w16cid:durableId="28E0D525"/>
  <w16cid:commentId w16cid:paraId="7E30D2C6" w16cid:durableId="28E0CEE7"/>
  <w16cid:commentId w16cid:paraId="1964D752" w16cid:durableId="28E0C04E"/>
  <w16cid:commentId w16cid:paraId="2E8C05A7" w16cid:durableId="28E0D2A6"/>
  <w16cid:commentId w16cid:paraId="3001982D" w16cid:durableId="28E0C064"/>
  <w16cid:commentId w16cid:paraId="16B9B08A" w16cid:durableId="28D95D94"/>
  <w16cid:commentId w16cid:paraId="1E1F4607" w16cid:durableId="28DA9CBF"/>
  <w16cid:commentId w16cid:paraId="032CDA88" w16cid:durableId="28E0BC17"/>
  <w16cid:commentId w16cid:paraId="568F98F9" w16cid:durableId="28E0D5D0"/>
  <w16cid:commentId w16cid:paraId="29EBB339" w16cid:durableId="0CB05131"/>
  <w16cid:commentId w16cid:paraId="405BC3D4" w16cid:durableId="28E0C32E"/>
  <w16cid:commentId w16cid:paraId="5FD419DD" w16cid:durableId="28E0D649"/>
  <w16cid:commentId w16cid:paraId="6B192417" w16cid:durableId="5C19E204"/>
  <w16cid:commentId w16cid:paraId="705A5208" w16cid:durableId="28DB8535"/>
  <w16cid:commentId w16cid:paraId="3BC57982" w16cid:durableId="28E0C3C8"/>
  <w16cid:commentId w16cid:paraId="68D98153" w16cid:durableId="1A845AD5"/>
  <w16cid:commentId w16cid:paraId="604590E4" w16cid:durableId="3CCF8F69"/>
  <w16cid:commentId w16cid:paraId="13613A30" w16cid:durableId="28E0D6A2"/>
  <w16cid:commentId w16cid:paraId="4BE02BC8" w16cid:durableId="28E0C423"/>
  <w16cid:commentId w16cid:paraId="6E129F49" w16cid:durableId="28E0D686"/>
  <w16cid:commentId w16cid:paraId="512A30B0" w16cid:durableId="3FFAAAF1"/>
  <w16cid:commentId w16cid:paraId="7794C89D" w16cid:durableId="28E0D6F3"/>
  <w16cid:commentId w16cid:paraId="15D71AFD" w16cid:durableId="28DB85A0"/>
  <w16cid:commentId w16cid:paraId="5E6CE509" w16cid:durableId="785FBA93"/>
  <w16cid:commentId w16cid:paraId="0683AF25" w16cid:durableId="28E0CBFF"/>
  <w16cid:commentId w16cid:paraId="1E28E896" w16cid:durableId="28E0CA9A"/>
  <w16cid:commentId w16cid:paraId="200D3543" w16cid:durableId="28E0D75A"/>
  <w16cid:commentId w16cid:paraId="50697633" w16cid:durableId="28E0D7EB"/>
  <w16cid:commentId w16cid:paraId="7D6F7477" w16cid:durableId="1CC84DEB"/>
  <w16cid:commentId w16cid:paraId="29F3534E" w16cid:durableId="0DAB2D2A"/>
  <w16cid:commentId w16cid:paraId="27A18EA4" w16cid:durableId="1144F5A6"/>
  <w16cid:commentId w16cid:paraId="10B79AA7" w16cid:durableId="70B92D07"/>
  <w16cid:commentId w16cid:paraId="235F22BF" w16cid:durableId="4E4AFB97"/>
  <w16cid:commentId w16cid:paraId="2D3B8FAC" w16cid:durableId="5CA8422E"/>
  <w16cid:commentId w16cid:paraId="6B5BFF35" w16cid:durableId="28E0D857"/>
  <w16cid:commentId w16cid:paraId="22F51FA1" w16cid:durableId="3856EC58"/>
  <w16cid:commentId w16cid:paraId="42DE9AD2" w16cid:durableId="28DAC3A0"/>
  <w16cid:commentId w16cid:paraId="57AFA6AB" w16cid:durableId="43DCAE4B"/>
  <w16cid:commentId w16cid:paraId="648FCB95" w16cid:durableId="5ED5EB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5D7AF8" w14:textId="77777777" w:rsidR="00DC62EA" w:rsidRDefault="00DC62EA">
      <w:pPr>
        <w:spacing w:after="0" w:line="240" w:lineRule="auto"/>
      </w:pPr>
      <w:r>
        <w:separator/>
      </w:r>
    </w:p>
  </w:endnote>
  <w:endnote w:type="continuationSeparator" w:id="0">
    <w:p w14:paraId="798A2E6E" w14:textId="77777777" w:rsidR="00DC62EA" w:rsidRDefault="00DC62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altName w:val="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Japanese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4758BC" w14:textId="77777777" w:rsidR="00DC62EA" w:rsidRDefault="00DC62EA">
      <w:pPr>
        <w:spacing w:after="0" w:line="240" w:lineRule="auto"/>
      </w:pPr>
      <w:r>
        <w:separator/>
      </w:r>
    </w:p>
  </w:footnote>
  <w:footnote w:type="continuationSeparator" w:id="0">
    <w:p w14:paraId="596E4D21" w14:textId="77777777" w:rsidR="00DC62EA" w:rsidRDefault="00DC62E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75F96" w14:textId="77777777" w:rsidR="007031F1" w:rsidRDefault="007031F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75F97" w14:textId="77777777" w:rsidR="007031F1" w:rsidRDefault="007031F1">
    <w:pPr>
      <w:pStyle w:val="af1"/>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75F98" w14:textId="77777777" w:rsidR="007031F1" w:rsidRDefault="007031F1">
    <w:pPr>
      <w:pStyle w:val="af1"/>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75F99" w14:textId="77777777" w:rsidR="007031F1" w:rsidRDefault="007031F1">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6"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34"/>
  </w:num>
  <w:num w:numId="2">
    <w:abstractNumId w:val="22"/>
  </w:num>
  <w:num w:numId="3">
    <w:abstractNumId w:val="28"/>
  </w:num>
  <w:num w:numId="4">
    <w:abstractNumId w:val="19"/>
  </w:num>
  <w:num w:numId="5">
    <w:abstractNumId w:val="14"/>
  </w:num>
  <w:num w:numId="6">
    <w:abstractNumId w:val="16"/>
  </w:num>
  <w:num w:numId="7">
    <w:abstractNumId w:val="34"/>
  </w:num>
  <w:num w:numId="8">
    <w:abstractNumId w:val="0"/>
  </w:num>
  <w:num w:numId="9">
    <w:abstractNumId w:val="23"/>
  </w:num>
  <w:num w:numId="10">
    <w:abstractNumId w:val="29"/>
  </w:num>
  <w:num w:numId="11">
    <w:abstractNumId w:val="27"/>
  </w:num>
  <w:num w:numId="1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30"/>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32"/>
  </w:num>
  <w:num w:numId="25">
    <w:abstractNumId w:val="11"/>
  </w:num>
  <w:num w:numId="26">
    <w:abstractNumId w:val="36"/>
  </w:num>
  <w:num w:numId="27">
    <w:abstractNumId w:val="13"/>
  </w:num>
  <w:num w:numId="28">
    <w:abstractNumId w:val="8"/>
  </w:num>
  <w:num w:numId="29">
    <w:abstractNumId w:val="33"/>
  </w:num>
  <w:num w:numId="30">
    <w:abstractNumId w:val="17"/>
  </w:num>
  <w:num w:numId="31">
    <w:abstractNumId w:val="24"/>
  </w:num>
  <w:num w:numId="32">
    <w:abstractNumId w:val="12"/>
  </w:num>
  <w:num w:numId="33">
    <w:abstractNumId w:val="10"/>
  </w:num>
  <w:num w:numId="34">
    <w:abstractNumId w:val="25"/>
  </w:num>
  <w:num w:numId="35">
    <w:abstractNumId w:val="35"/>
  </w:num>
  <w:num w:numId="36">
    <w:abstractNumId w:val="21"/>
  </w:num>
  <w:num w:numId="37">
    <w:abstractNumId w:val="26"/>
  </w:num>
  <w:num w:numId="38">
    <w:abstractNumId w:val="31"/>
  </w:num>
  <w:num w:numId="39">
    <w:abstractNumId w:val="15"/>
  </w:num>
  <w:num w:numId="40">
    <w:abstractNumId w:val="18"/>
  </w:num>
  <w:num w:numId="41">
    <w:abstractNumId w:val="34"/>
  </w:num>
  <w:num w:numId="4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post123bis">
    <w15:presenceInfo w15:providerId="None" w15:userId="Huawei-post123bis"/>
  </w15:person>
  <w15:person w15:author="Huawei, HiSilicon">
    <w15:presenceInfo w15:providerId="None" w15:userId="Huawei, HiSilicon"/>
  </w15:person>
  <w15:person w15:author="Ericsson Martin">
    <w15:presenceInfo w15:providerId="None" w15:userId="Ericsson Martin"/>
  </w15:person>
  <w15:person w15:author="Sharp(Fangying Xiao)">
    <w15:presenceInfo w15:providerId="None" w15:userId="Sharp(Fangying Xiao)"/>
  </w15:person>
  <w15:person w15:author="Nokia (Jarkko)">
    <w15:presenceInfo w15:providerId="None" w15:userId="Nokia (Jarkko)"/>
  </w15:person>
  <w15:person w15:author="QC (Umesh)">
    <w15:presenceInfo w15:providerId="None" w15:userId="QC (Umesh)"/>
  </w15:person>
  <w15:person w15:author="Huawei-post123">
    <w15:presenceInfo w15:providerId="None" w15:userId="Huawei-post123"/>
  </w15:person>
  <w15:person w15:author="Lenovo-Mingzeng">
    <w15:presenceInfo w15:providerId="None" w15:userId="Lenovo-Ming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1D85"/>
    <w:rsid w:val="000A342D"/>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4073"/>
    <w:rsid w:val="000F6F44"/>
    <w:rsid w:val="000F7B9B"/>
    <w:rsid w:val="000F7D38"/>
    <w:rsid w:val="00103285"/>
    <w:rsid w:val="00103F8B"/>
    <w:rsid w:val="001057BD"/>
    <w:rsid w:val="00105F0F"/>
    <w:rsid w:val="00107C34"/>
    <w:rsid w:val="0011055A"/>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3A8"/>
    <w:rsid w:val="001428B5"/>
    <w:rsid w:val="00143F94"/>
    <w:rsid w:val="00144626"/>
    <w:rsid w:val="001449F1"/>
    <w:rsid w:val="00145D43"/>
    <w:rsid w:val="0014755B"/>
    <w:rsid w:val="0015150D"/>
    <w:rsid w:val="00151BBF"/>
    <w:rsid w:val="00152D47"/>
    <w:rsid w:val="00153465"/>
    <w:rsid w:val="001540FC"/>
    <w:rsid w:val="00154A9B"/>
    <w:rsid w:val="00155CEB"/>
    <w:rsid w:val="00156116"/>
    <w:rsid w:val="00161346"/>
    <w:rsid w:val="0016139E"/>
    <w:rsid w:val="00161C72"/>
    <w:rsid w:val="00164A42"/>
    <w:rsid w:val="00165FF5"/>
    <w:rsid w:val="0016716D"/>
    <w:rsid w:val="00173BF7"/>
    <w:rsid w:val="00175581"/>
    <w:rsid w:val="00175EC4"/>
    <w:rsid w:val="00176D06"/>
    <w:rsid w:val="0018177D"/>
    <w:rsid w:val="001820FF"/>
    <w:rsid w:val="00182A82"/>
    <w:rsid w:val="0018347E"/>
    <w:rsid w:val="001840E8"/>
    <w:rsid w:val="00186BF1"/>
    <w:rsid w:val="0018711F"/>
    <w:rsid w:val="00192C46"/>
    <w:rsid w:val="001943EB"/>
    <w:rsid w:val="001A08B3"/>
    <w:rsid w:val="001A1EF0"/>
    <w:rsid w:val="001A6554"/>
    <w:rsid w:val="001A6B4F"/>
    <w:rsid w:val="001A7023"/>
    <w:rsid w:val="001A75FD"/>
    <w:rsid w:val="001A7B60"/>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F014F"/>
    <w:rsid w:val="001F1A31"/>
    <w:rsid w:val="001F1C94"/>
    <w:rsid w:val="001F32A9"/>
    <w:rsid w:val="001F4328"/>
    <w:rsid w:val="001F5A0A"/>
    <w:rsid w:val="001F5F3A"/>
    <w:rsid w:val="001F7B7F"/>
    <w:rsid w:val="00203379"/>
    <w:rsid w:val="0020448F"/>
    <w:rsid w:val="002047AE"/>
    <w:rsid w:val="002055E4"/>
    <w:rsid w:val="00205A22"/>
    <w:rsid w:val="00210338"/>
    <w:rsid w:val="002122E4"/>
    <w:rsid w:val="00212BD9"/>
    <w:rsid w:val="00213AF5"/>
    <w:rsid w:val="00214CD5"/>
    <w:rsid w:val="0021576F"/>
    <w:rsid w:val="00215CCF"/>
    <w:rsid w:val="00221460"/>
    <w:rsid w:val="00221C62"/>
    <w:rsid w:val="0022353C"/>
    <w:rsid w:val="00225352"/>
    <w:rsid w:val="00232400"/>
    <w:rsid w:val="00234CAD"/>
    <w:rsid w:val="00235616"/>
    <w:rsid w:val="0023676D"/>
    <w:rsid w:val="002402FF"/>
    <w:rsid w:val="00240BF5"/>
    <w:rsid w:val="0024164C"/>
    <w:rsid w:val="00242B0A"/>
    <w:rsid w:val="00243327"/>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3C0"/>
    <w:rsid w:val="00284FEB"/>
    <w:rsid w:val="002860C4"/>
    <w:rsid w:val="002860E1"/>
    <w:rsid w:val="00286869"/>
    <w:rsid w:val="00286B3D"/>
    <w:rsid w:val="00286C8F"/>
    <w:rsid w:val="0029004C"/>
    <w:rsid w:val="0029109B"/>
    <w:rsid w:val="00291493"/>
    <w:rsid w:val="00294BAA"/>
    <w:rsid w:val="002A17F0"/>
    <w:rsid w:val="002A388B"/>
    <w:rsid w:val="002A5B7F"/>
    <w:rsid w:val="002A5F2D"/>
    <w:rsid w:val="002A6DB7"/>
    <w:rsid w:val="002A74AC"/>
    <w:rsid w:val="002B047B"/>
    <w:rsid w:val="002B39A1"/>
    <w:rsid w:val="002B4F5B"/>
    <w:rsid w:val="002B5741"/>
    <w:rsid w:val="002B58C3"/>
    <w:rsid w:val="002C0F03"/>
    <w:rsid w:val="002C6951"/>
    <w:rsid w:val="002D1309"/>
    <w:rsid w:val="002D2A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D14"/>
    <w:rsid w:val="00347E58"/>
    <w:rsid w:val="003570C6"/>
    <w:rsid w:val="0036044C"/>
    <w:rsid w:val="00360714"/>
    <w:rsid w:val="003609EF"/>
    <w:rsid w:val="003618CB"/>
    <w:rsid w:val="00361E9F"/>
    <w:rsid w:val="0036231A"/>
    <w:rsid w:val="00362E41"/>
    <w:rsid w:val="00364843"/>
    <w:rsid w:val="00367925"/>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70C7"/>
    <w:rsid w:val="004073B3"/>
    <w:rsid w:val="00410371"/>
    <w:rsid w:val="00410665"/>
    <w:rsid w:val="00414C40"/>
    <w:rsid w:val="00415437"/>
    <w:rsid w:val="00415618"/>
    <w:rsid w:val="00415908"/>
    <w:rsid w:val="00416541"/>
    <w:rsid w:val="004168EC"/>
    <w:rsid w:val="0041698A"/>
    <w:rsid w:val="004170C5"/>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58C"/>
    <w:rsid w:val="004871EB"/>
    <w:rsid w:val="004916A1"/>
    <w:rsid w:val="004924D3"/>
    <w:rsid w:val="00492E42"/>
    <w:rsid w:val="00493631"/>
    <w:rsid w:val="004A0774"/>
    <w:rsid w:val="004A41DE"/>
    <w:rsid w:val="004A441E"/>
    <w:rsid w:val="004A6A29"/>
    <w:rsid w:val="004A77AE"/>
    <w:rsid w:val="004B1266"/>
    <w:rsid w:val="004B3993"/>
    <w:rsid w:val="004B75B7"/>
    <w:rsid w:val="004C380D"/>
    <w:rsid w:val="004C3829"/>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1EC1"/>
    <w:rsid w:val="00523F7B"/>
    <w:rsid w:val="00524EC5"/>
    <w:rsid w:val="00527D53"/>
    <w:rsid w:val="005324B4"/>
    <w:rsid w:val="005338F0"/>
    <w:rsid w:val="00536610"/>
    <w:rsid w:val="00540B72"/>
    <w:rsid w:val="00541872"/>
    <w:rsid w:val="00541D5F"/>
    <w:rsid w:val="005438BE"/>
    <w:rsid w:val="0054418B"/>
    <w:rsid w:val="00544D05"/>
    <w:rsid w:val="00547111"/>
    <w:rsid w:val="00547EED"/>
    <w:rsid w:val="005513AF"/>
    <w:rsid w:val="00551AB6"/>
    <w:rsid w:val="00554E72"/>
    <w:rsid w:val="00555037"/>
    <w:rsid w:val="00555925"/>
    <w:rsid w:val="005559FD"/>
    <w:rsid w:val="00556137"/>
    <w:rsid w:val="005574C4"/>
    <w:rsid w:val="005636D4"/>
    <w:rsid w:val="00565434"/>
    <w:rsid w:val="00565CF1"/>
    <w:rsid w:val="0057155B"/>
    <w:rsid w:val="00571F7A"/>
    <w:rsid w:val="0057360A"/>
    <w:rsid w:val="005740F5"/>
    <w:rsid w:val="005746A9"/>
    <w:rsid w:val="00575DB3"/>
    <w:rsid w:val="00576104"/>
    <w:rsid w:val="00576327"/>
    <w:rsid w:val="005764BB"/>
    <w:rsid w:val="005766C4"/>
    <w:rsid w:val="00580361"/>
    <w:rsid w:val="0058148A"/>
    <w:rsid w:val="00582ED6"/>
    <w:rsid w:val="00584BB3"/>
    <w:rsid w:val="00587E31"/>
    <w:rsid w:val="00592D74"/>
    <w:rsid w:val="005931FF"/>
    <w:rsid w:val="00593242"/>
    <w:rsid w:val="00594D4D"/>
    <w:rsid w:val="0059529B"/>
    <w:rsid w:val="00595C63"/>
    <w:rsid w:val="00596633"/>
    <w:rsid w:val="005A0555"/>
    <w:rsid w:val="005A2434"/>
    <w:rsid w:val="005A26CB"/>
    <w:rsid w:val="005B0A80"/>
    <w:rsid w:val="005B43A4"/>
    <w:rsid w:val="005B4EB7"/>
    <w:rsid w:val="005C0B25"/>
    <w:rsid w:val="005C37F9"/>
    <w:rsid w:val="005D021D"/>
    <w:rsid w:val="005D2767"/>
    <w:rsid w:val="005D2821"/>
    <w:rsid w:val="005D62E6"/>
    <w:rsid w:val="005D6964"/>
    <w:rsid w:val="005D6F00"/>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33F"/>
    <w:rsid w:val="00626694"/>
    <w:rsid w:val="00632B9A"/>
    <w:rsid w:val="006424E8"/>
    <w:rsid w:val="00646B1F"/>
    <w:rsid w:val="00646F7D"/>
    <w:rsid w:val="00650832"/>
    <w:rsid w:val="00651DE2"/>
    <w:rsid w:val="00653929"/>
    <w:rsid w:val="00654D69"/>
    <w:rsid w:val="00654E9A"/>
    <w:rsid w:val="0066129A"/>
    <w:rsid w:val="00665C47"/>
    <w:rsid w:val="006668C6"/>
    <w:rsid w:val="00666AB1"/>
    <w:rsid w:val="0066756A"/>
    <w:rsid w:val="00670DF7"/>
    <w:rsid w:val="00677847"/>
    <w:rsid w:val="006809CE"/>
    <w:rsid w:val="0068132E"/>
    <w:rsid w:val="00681D3D"/>
    <w:rsid w:val="0068287C"/>
    <w:rsid w:val="006840D9"/>
    <w:rsid w:val="006852E8"/>
    <w:rsid w:val="00690493"/>
    <w:rsid w:val="006908BD"/>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7BA5"/>
    <w:rsid w:val="006C2144"/>
    <w:rsid w:val="006C28D7"/>
    <w:rsid w:val="006C2921"/>
    <w:rsid w:val="006D0368"/>
    <w:rsid w:val="006D1F88"/>
    <w:rsid w:val="006D35ED"/>
    <w:rsid w:val="006D3734"/>
    <w:rsid w:val="006D39DF"/>
    <w:rsid w:val="006E01FB"/>
    <w:rsid w:val="006E1AAC"/>
    <w:rsid w:val="006E210C"/>
    <w:rsid w:val="006E21FB"/>
    <w:rsid w:val="006E5E5F"/>
    <w:rsid w:val="006F51C0"/>
    <w:rsid w:val="006F5F71"/>
    <w:rsid w:val="006F6A41"/>
    <w:rsid w:val="0070172E"/>
    <w:rsid w:val="00701BA9"/>
    <w:rsid w:val="007031F1"/>
    <w:rsid w:val="00705733"/>
    <w:rsid w:val="00706108"/>
    <w:rsid w:val="0070758F"/>
    <w:rsid w:val="0071036D"/>
    <w:rsid w:val="007117AE"/>
    <w:rsid w:val="00711886"/>
    <w:rsid w:val="00715A02"/>
    <w:rsid w:val="0072105B"/>
    <w:rsid w:val="007211AB"/>
    <w:rsid w:val="00722D7A"/>
    <w:rsid w:val="00732335"/>
    <w:rsid w:val="0073320C"/>
    <w:rsid w:val="00733B7E"/>
    <w:rsid w:val="007371AC"/>
    <w:rsid w:val="007408EB"/>
    <w:rsid w:val="00741A74"/>
    <w:rsid w:val="007432BD"/>
    <w:rsid w:val="007436D5"/>
    <w:rsid w:val="00744185"/>
    <w:rsid w:val="0074440D"/>
    <w:rsid w:val="00745CF0"/>
    <w:rsid w:val="00747738"/>
    <w:rsid w:val="0075011D"/>
    <w:rsid w:val="00750B62"/>
    <w:rsid w:val="00751E35"/>
    <w:rsid w:val="007531D4"/>
    <w:rsid w:val="007551E8"/>
    <w:rsid w:val="00756A79"/>
    <w:rsid w:val="00757125"/>
    <w:rsid w:val="007623EE"/>
    <w:rsid w:val="00762973"/>
    <w:rsid w:val="00764A15"/>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B59"/>
    <w:rsid w:val="007B3773"/>
    <w:rsid w:val="007B4552"/>
    <w:rsid w:val="007B4A30"/>
    <w:rsid w:val="007B512A"/>
    <w:rsid w:val="007B6ED5"/>
    <w:rsid w:val="007C1926"/>
    <w:rsid w:val="007C2097"/>
    <w:rsid w:val="007C22AE"/>
    <w:rsid w:val="007C2E18"/>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B22"/>
    <w:rsid w:val="007F0CC7"/>
    <w:rsid w:val="007F3309"/>
    <w:rsid w:val="007F451D"/>
    <w:rsid w:val="007F4FFB"/>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63B2"/>
    <w:rsid w:val="008263E6"/>
    <w:rsid w:val="008279FA"/>
    <w:rsid w:val="00832255"/>
    <w:rsid w:val="00832394"/>
    <w:rsid w:val="00832ABE"/>
    <w:rsid w:val="0083483D"/>
    <w:rsid w:val="00836152"/>
    <w:rsid w:val="008374F3"/>
    <w:rsid w:val="00837E65"/>
    <w:rsid w:val="0084016A"/>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6520"/>
    <w:rsid w:val="0088055A"/>
    <w:rsid w:val="008861FF"/>
    <w:rsid w:val="008863B9"/>
    <w:rsid w:val="0088752B"/>
    <w:rsid w:val="0089103D"/>
    <w:rsid w:val="00894480"/>
    <w:rsid w:val="00896D6B"/>
    <w:rsid w:val="008A420A"/>
    <w:rsid w:val="008A45A6"/>
    <w:rsid w:val="008A604F"/>
    <w:rsid w:val="008B037C"/>
    <w:rsid w:val="008B04A9"/>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4660"/>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C00AA"/>
    <w:rsid w:val="009C01B8"/>
    <w:rsid w:val="009C04AC"/>
    <w:rsid w:val="009C0503"/>
    <w:rsid w:val="009C4711"/>
    <w:rsid w:val="009C4C6F"/>
    <w:rsid w:val="009C6BBA"/>
    <w:rsid w:val="009D3648"/>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2FE8"/>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2F8B"/>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123F"/>
    <w:rsid w:val="00AD1CD8"/>
    <w:rsid w:val="00AD4247"/>
    <w:rsid w:val="00AD5943"/>
    <w:rsid w:val="00AD7779"/>
    <w:rsid w:val="00AE04E1"/>
    <w:rsid w:val="00AE1623"/>
    <w:rsid w:val="00AE1CCF"/>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4351"/>
    <w:rsid w:val="00BB44C0"/>
    <w:rsid w:val="00BB4BE0"/>
    <w:rsid w:val="00BB4C11"/>
    <w:rsid w:val="00BB5DFC"/>
    <w:rsid w:val="00BB6125"/>
    <w:rsid w:val="00BC0684"/>
    <w:rsid w:val="00BC4727"/>
    <w:rsid w:val="00BC550A"/>
    <w:rsid w:val="00BC668F"/>
    <w:rsid w:val="00BD061B"/>
    <w:rsid w:val="00BD279D"/>
    <w:rsid w:val="00BD3449"/>
    <w:rsid w:val="00BD47CC"/>
    <w:rsid w:val="00BD4C29"/>
    <w:rsid w:val="00BD6BB8"/>
    <w:rsid w:val="00BD7190"/>
    <w:rsid w:val="00BD7507"/>
    <w:rsid w:val="00BE0468"/>
    <w:rsid w:val="00BE0C9E"/>
    <w:rsid w:val="00BE100D"/>
    <w:rsid w:val="00BE1B0A"/>
    <w:rsid w:val="00BE428E"/>
    <w:rsid w:val="00BF36AE"/>
    <w:rsid w:val="00BF69E5"/>
    <w:rsid w:val="00BF79D3"/>
    <w:rsid w:val="00C015B6"/>
    <w:rsid w:val="00C01793"/>
    <w:rsid w:val="00C02F6A"/>
    <w:rsid w:val="00C031B4"/>
    <w:rsid w:val="00C056E0"/>
    <w:rsid w:val="00C05ABB"/>
    <w:rsid w:val="00C1238C"/>
    <w:rsid w:val="00C163AF"/>
    <w:rsid w:val="00C171A2"/>
    <w:rsid w:val="00C2113B"/>
    <w:rsid w:val="00C21909"/>
    <w:rsid w:val="00C22209"/>
    <w:rsid w:val="00C230EB"/>
    <w:rsid w:val="00C23B80"/>
    <w:rsid w:val="00C23E7C"/>
    <w:rsid w:val="00C24D7C"/>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AC5"/>
    <w:rsid w:val="00C554C2"/>
    <w:rsid w:val="00C55B33"/>
    <w:rsid w:val="00C63173"/>
    <w:rsid w:val="00C65289"/>
    <w:rsid w:val="00C66990"/>
    <w:rsid w:val="00C66BA2"/>
    <w:rsid w:val="00C66DE3"/>
    <w:rsid w:val="00C67826"/>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E5B02"/>
    <w:rsid w:val="00CE6815"/>
    <w:rsid w:val="00CF06F6"/>
    <w:rsid w:val="00CF1C16"/>
    <w:rsid w:val="00CF402C"/>
    <w:rsid w:val="00CF48D4"/>
    <w:rsid w:val="00CF4F86"/>
    <w:rsid w:val="00CF66F0"/>
    <w:rsid w:val="00CF70FE"/>
    <w:rsid w:val="00D01E91"/>
    <w:rsid w:val="00D03E24"/>
    <w:rsid w:val="00D03F9A"/>
    <w:rsid w:val="00D06D51"/>
    <w:rsid w:val="00D07E0A"/>
    <w:rsid w:val="00D07F74"/>
    <w:rsid w:val="00D12366"/>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51C6"/>
    <w:rsid w:val="00D95477"/>
    <w:rsid w:val="00DA14D0"/>
    <w:rsid w:val="00DA1954"/>
    <w:rsid w:val="00DA1DCC"/>
    <w:rsid w:val="00DA234C"/>
    <w:rsid w:val="00DA2862"/>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C62EA"/>
    <w:rsid w:val="00DD0052"/>
    <w:rsid w:val="00DD0C20"/>
    <w:rsid w:val="00DD20B2"/>
    <w:rsid w:val="00DD2C63"/>
    <w:rsid w:val="00DD3C2B"/>
    <w:rsid w:val="00DD3DCB"/>
    <w:rsid w:val="00DD41D5"/>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5E50"/>
    <w:rsid w:val="00E26CFA"/>
    <w:rsid w:val="00E31049"/>
    <w:rsid w:val="00E32134"/>
    <w:rsid w:val="00E34898"/>
    <w:rsid w:val="00E405A4"/>
    <w:rsid w:val="00E41387"/>
    <w:rsid w:val="00E42092"/>
    <w:rsid w:val="00E43DA3"/>
    <w:rsid w:val="00E51632"/>
    <w:rsid w:val="00E5216F"/>
    <w:rsid w:val="00E54080"/>
    <w:rsid w:val="00E556D8"/>
    <w:rsid w:val="00E56175"/>
    <w:rsid w:val="00E56C99"/>
    <w:rsid w:val="00E64049"/>
    <w:rsid w:val="00E6454A"/>
    <w:rsid w:val="00E65976"/>
    <w:rsid w:val="00E663C4"/>
    <w:rsid w:val="00E66457"/>
    <w:rsid w:val="00E70F17"/>
    <w:rsid w:val="00E71F09"/>
    <w:rsid w:val="00E74226"/>
    <w:rsid w:val="00E77E4D"/>
    <w:rsid w:val="00E80BF8"/>
    <w:rsid w:val="00E81766"/>
    <w:rsid w:val="00E87607"/>
    <w:rsid w:val="00E87A2A"/>
    <w:rsid w:val="00E91354"/>
    <w:rsid w:val="00E91A8E"/>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6C5"/>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1806"/>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77F"/>
    <w:rsid w:val="00FE6EAD"/>
    <w:rsid w:val="00FE71A8"/>
    <w:rsid w:val="00FE72B2"/>
    <w:rsid w:val="00FF369E"/>
    <w:rsid w:val="00FF4149"/>
    <w:rsid w:val="00FF4948"/>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56756F9"/>
  <w15:docId w15:val="{7083D6CB-67D7-408A-93C3-82D2F3315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47738"/>
    <w:pPr>
      <w:spacing w:after="180"/>
    </w:pPr>
    <w:rPr>
      <w:rFonts w:eastAsiaTheme="minorEastAsia"/>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71">
    <w:name w:val="toc 7"/>
    <w:basedOn w:val="61"/>
    <w:next w:val="a"/>
    <w:uiPriority w:val="39"/>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pPr>
      <w:ind w:left="1418" w:hanging="1418"/>
    </w:pPr>
  </w:style>
  <w:style w:type="paragraph" w:styleId="32">
    <w:name w:val="toc 3"/>
    <w:basedOn w:val="22"/>
    <w:next w:val="a"/>
    <w:uiPriority w:val="39"/>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link w:val="25"/>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unhideWhenUsed/>
    <w:qFormat/>
    <w:pPr>
      <w:spacing w:after="120"/>
    </w:pPr>
  </w:style>
  <w:style w:type="paragraph" w:styleId="ac">
    <w:name w:val="Plain Text"/>
    <w:basedOn w:val="a"/>
    <w:link w:val="ad"/>
    <w:uiPriority w:val="99"/>
    <w:qFormat/>
    <w:pPr>
      <w:spacing w:after="160"/>
    </w:pPr>
    <w:rPr>
      <w:rFonts w:ascii="Courier New" w:eastAsiaTheme="minorHAnsi" w:hAnsi="Courier New" w:cstheme="minorBidi"/>
      <w:sz w:val="22"/>
      <w:szCs w:val="22"/>
      <w:lang w:val="nb-NO"/>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e">
    <w:name w:val="Balloon Text"/>
    <w:basedOn w:val="a"/>
    <w:link w:val="af"/>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link w:val="af3"/>
    <w:qFormat/>
    <w:pPr>
      <w:widowControl w:val="0"/>
    </w:pPr>
    <w:rPr>
      <w:rFonts w:ascii="Arial" w:eastAsiaTheme="minorEastAsia" w:hAnsi="Arial"/>
      <w:b/>
      <w:sz w:val="18"/>
      <w:lang w:val="en-GB" w:eastAsia="en-US"/>
    </w:rPr>
  </w:style>
  <w:style w:type="paragraph" w:styleId="af4">
    <w:name w:val="footnote text"/>
    <w:basedOn w:val="a"/>
    <w:link w:val="af5"/>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af6">
    <w:name w:val="Normal (Web)"/>
    <w:basedOn w:val="a"/>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12">
    <w:name w:val="index 1"/>
    <w:basedOn w:val="a"/>
    <w:next w:val="a"/>
    <w:qFormat/>
    <w:pPr>
      <w:keepLines/>
      <w:spacing w:after="0"/>
    </w:pPr>
  </w:style>
  <w:style w:type="paragraph" w:styleId="26">
    <w:name w:val="index 2"/>
    <w:basedOn w:val="12"/>
    <w:next w:val="a"/>
    <w:qFormat/>
    <w:pPr>
      <w:ind w:left="284"/>
    </w:pPr>
  </w:style>
  <w:style w:type="paragraph" w:styleId="af7">
    <w:name w:val="annotation subject"/>
    <w:basedOn w:val="a8"/>
    <w:next w:val="a8"/>
    <w:link w:val="af8"/>
    <w:qFormat/>
    <w:rPr>
      <w:b/>
      <w:bCs/>
    </w:rPr>
  </w:style>
  <w:style w:type="table" w:styleId="af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uiPriority w:val="99"/>
    <w:qFormat/>
    <w:rPr>
      <w:color w:val="800080"/>
      <w:u w:val="single"/>
    </w:rPr>
  </w:style>
  <w:style w:type="character" w:styleId="afb">
    <w:name w:val="Emphasis"/>
    <w:basedOn w:val="a0"/>
    <w:uiPriority w:val="20"/>
    <w:qFormat/>
    <w:rPr>
      <w:i/>
      <w:iCs/>
    </w:rPr>
  </w:style>
  <w:style w:type="character" w:styleId="afc">
    <w:name w:val="Hyperlink"/>
    <w:uiPriority w:val="99"/>
    <w:qFormat/>
    <w:rPr>
      <w:color w:val="0000FF"/>
      <w:u w:val="single"/>
    </w:rPr>
  </w:style>
  <w:style w:type="character" w:styleId="afd">
    <w:name w:val="annotation reference"/>
    <w:qFormat/>
    <w:rPr>
      <w:sz w:val="16"/>
    </w:rPr>
  </w:style>
  <w:style w:type="character" w:styleId="af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a"/>
    <w:next w:val="a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ab">
    <w:name w:val="正文文本 字符"/>
    <w:basedOn w:val="a0"/>
    <w:link w:val="aa"/>
    <w:rPr>
      <w:rFonts w:ascii="Times New Roman" w:hAnsi="Times New Roman"/>
      <w:lang w:val="en-GB" w:eastAsia="en-US"/>
    </w:rPr>
  </w:style>
  <w:style w:type="paragraph" w:customStyle="1" w:styleId="13">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aff">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f0"/>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a9">
    <w:name w:val="批注文字 字符"/>
    <w:basedOn w:val="a0"/>
    <w:link w:val="a8"/>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7">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1"/>
    <w:qFormat/>
    <w:rPr>
      <w:rFonts w:ascii="Arial" w:hAnsi="Arial"/>
      <w:b/>
      <w:sz w:val="18"/>
      <w:lang w:val="en-GB" w:eastAsia="en-US"/>
    </w:rPr>
  </w:style>
  <w:style w:type="character" w:customStyle="1" w:styleId="af2">
    <w:name w:val="页脚 字符"/>
    <w:link w:val="af0"/>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af5">
    <w:name w:val="脚注文本 字符"/>
    <w:link w:val="af4"/>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f">
    <w:name w:val="批注框文本 字符"/>
    <w:basedOn w:val="a0"/>
    <w:link w:val="ae"/>
    <w:semiHidden/>
    <w:qFormat/>
    <w:rPr>
      <w:rFonts w:ascii="Tahoma" w:hAnsi="Tahoma" w:cs="Tahoma"/>
      <w:sz w:val="16"/>
      <w:szCs w:val="16"/>
      <w:lang w:val="en-GB" w:eastAsia="en-US"/>
    </w:rPr>
  </w:style>
  <w:style w:type="character" w:customStyle="1" w:styleId="af8">
    <w:name w:val="批注主题 字符"/>
    <w:basedOn w:val="a9"/>
    <w:link w:val="af7"/>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a"/>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ad">
    <w:name w:val="纯文本 字符"/>
    <w:basedOn w:val="a0"/>
    <w:link w:val="ac"/>
    <w:uiPriority w:val="99"/>
    <w:qFormat/>
    <w:rPr>
      <w:rFonts w:ascii="Courier New" w:eastAsiaTheme="minorHAnsi" w:hAnsi="Courier New" w:cstheme="minorBidi"/>
      <w:sz w:val="22"/>
      <w:szCs w:val="22"/>
      <w:lang w:val="nb-NO" w:eastAsia="en-US"/>
    </w:rPr>
  </w:style>
  <w:style w:type="character" w:customStyle="1" w:styleId="aff0">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a7">
    <w:name w:val="文档结构图 字符"/>
    <w:basedOn w:val="a0"/>
    <w:link w:val="a6"/>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aff1">
    <w:name w:val="Revision"/>
    <w:hidden/>
    <w:uiPriority w:val="99"/>
    <w:semiHidden/>
    <w:qFormat/>
    <w:rsid w:val="00000BDC"/>
    <w:pPr>
      <w:spacing w:after="0" w:line="240" w:lineRule="auto"/>
    </w:pPr>
    <w:rPr>
      <w:rFonts w:eastAsiaTheme="minorEastAsia"/>
      <w:lang w:val="en-GB" w:eastAsia="en-US"/>
    </w:rPr>
  </w:style>
  <w:style w:type="numbering" w:customStyle="1" w:styleId="14">
    <w:name w:val="无列表1"/>
    <w:next w:val="a2"/>
    <w:uiPriority w:val="99"/>
    <w:semiHidden/>
    <w:unhideWhenUsed/>
    <w:rsid w:val="00747738"/>
  </w:style>
  <w:style w:type="table" w:customStyle="1" w:styleId="15">
    <w:name w:val="网格型1"/>
    <w:basedOn w:val="a1"/>
    <w:next w:val="af9"/>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4">
    <w:name w:val="Body Text 3"/>
    <w:basedOn w:val="a"/>
    <w:link w:val="35"/>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35">
    <w:name w:val="正文文本 3 字符"/>
    <w:basedOn w:val="a0"/>
    <w:link w:val="34"/>
    <w:qFormat/>
    <w:rsid w:val="00747738"/>
    <w:rPr>
      <w:rFonts w:eastAsia="Times New Roman"/>
      <w:sz w:val="16"/>
      <w:szCs w:val="16"/>
      <w:lang w:val="en-GB" w:eastAsia="ja-JP"/>
    </w:rPr>
  </w:style>
  <w:style w:type="character" w:customStyle="1" w:styleId="25">
    <w:name w:val="列表项目符号 2 字符"/>
    <w:link w:val="24"/>
    <w:qFormat/>
    <w:rsid w:val="00747738"/>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D:\3GPP\Extracts\R2-2310088%20Shared%20processing%20for%20broadcast%20and%20unicast%20reception.docx" TargetMode="External"/><Relationship Id="rId1" Type="http://schemas.openxmlformats.org/officeDocument/2006/relationships/hyperlink" Target="file:///D:\3GPP\Extracts\R2-2309559%20Remaining%20Issues%20on%20Shared%20Processing.docx"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21" Type="http://schemas.openxmlformats.org/officeDocument/2006/relationships/package" Target="embeddings/Microsoft_Visio___.vsdx"/><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3G_Specs/CRs.htm" TargetMode="External"/><Relationship Id="rId17" Type="http://schemas.openxmlformats.org/officeDocument/2006/relationships/package" Target="embeddings/Microsoft_Word___.docx"/><Relationship Id="rId25" Type="http://schemas.openxmlformats.org/officeDocument/2006/relationships/oleObject" Target="embeddings/oleObject2.bin"/><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image" Target="media/image5.wmf"/><Relationship Id="rId32" Type="http://schemas.openxmlformats.org/officeDocument/2006/relationships/hyperlink" Target="file:///D:\3GPP\Extracts\R2-2310088%20Shared%20processing%20for%20broadcast%20and%20unicast%20reception.docx" TargetMode="External"/><Relationship Id="rId37" Type="http://schemas.microsoft.com/office/2018/08/relationships/commentsExtensible" Target="commentsExtensible.xml"/><Relationship Id="rId5"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header" Target="header2.xml"/><Relationship Id="rId36" Type="http://schemas.microsoft.com/office/2016/09/relationships/commentsIds" Target="commentsIds.xml"/><Relationship Id="rId10" Type="http://schemas.openxmlformats.org/officeDocument/2006/relationships/comments" Target="comments.xml"/><Relationship Id="rId19" Type="http://schemas.openxmlformats.org/officeDocument/2006/relationships/package" Target="embeddings/Microsoft_Word___1.docx"/><Relationship Id="rId31" Type="http://schemas.openxmlformats.org/officeDocument/2006/relationships/hyperlink" Target="file:///D:\3GPP\Extracts\R2-2309559%20Remaining%20Issues%20on%20Shared%20Processing.docx"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oleObject" Target="embeddings/oleObject3.bin"/><Relationship Id="rId30" Type="http://schemas.openxmlformats.org/officeDocument/2006/relationships/header" Target="header4.xml"/><Relationship Id="rId35"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10915B-E3D9-49E3-B808-59F288C1F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9</Pages>
  <Words>34051</Words>
  <Characters>194091</Characters>
  <Application>Microsoft Office Word</Application>
  <DocSecurity>0</DocSecurity>
  <Lines>1617</Lines>
  <Paragraphs>45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7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Sharp(Fangying Xiao)</cp:lastModifiedBy>
  <cp:revision>3</cp:revision>
  <cp:lastPrinted>1901-01-01T08:00:00Z</cp:lastPrinted>
  <dcterms:created xsi:type="dcterms:W3CDTF">2023-10-26T06:04:00Z</dcterms:created>
  <dcterms:modified xsi:type="dcterms:W3CDTF">2023-10-26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